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92D1B" w14:textId="5037F03A" w:rsidR="00EC5FE8" w:rsidRPr="00F25496" w:rsidRDefault="00EC5FE8" w:rsidP="00695108">
      <w:pPr>
        <w:pStyle w:val="CRCoverPage"/>
        <w:tabs>
          <w:tab w:val="right" w:pos="9639"/>
        </w:tabs>
        <w:spacing w:after="0"/>
        <w:rPr>
          <w:b/>
          <w:i/>
          <w:noProof/>
          <w:sz w:val="28"/>
        </w:rPr>
      </w:pPr>
      <w:r w:rsidRPr="00F25496">
        <w:rPr>
          <w:b/>
          <w:noProof/>
          <w:sz w:val="24"/>
        </w:rPr>
        <w:t>3GPP TSG-SA3 Meeting #1</w:t>
      </w:r>
      <w:r>
        <w:rPr>
          <w:b/>
          <w:noProof/>
          <w:sz w:val="24"/>
        </w:rPr>
        <w:t>10Ad-Hoc-e</w:t>
      </w:r>
      <w:r w:rsidRPr="00F25496">
        <w:rPr>
          <w:b/>
          <w:i/>
          <w:noProof/>
          <w:sz w:val="24"/>
        </w:rPr>
        <w:t xml:space="preserve"> </w:t>
      </w:r>
      <w:r w:rsidRPr="00F25496">
        <w:rPr>
          <w:b/>
          <w:i/>
          <w:noProof/>
          <w:sz w:val="28"/>
        </w:rPr>
        <w:tab/>
      </w:r>
      <w:r w:rsidR="00B25A36" w:rsidRPr="00B25A36">
        <w:rPr>
          <w:b/>
          <w:i/>
          <w:noProof/>
          <w:sz w:val="28"/>
        </w:rPr>
        <w:t>S3-231926</w:t>
      </w:r>
    </w:p>
    <w:p w14:paraId="4A843A9A" w14:textId="4DC8FEF6" w:rsidR="00EC5FE8" w:rsidRPr="00872560" w:rsidRDefault="00EC5FE8" w:rsidP="00EC5FE8">
      <w:pPr>
        <w:pStyle w:val="CRCoverPage"/>
        <w:outlineLvl w:val="0"/>
        <w:rPr>
          <w:b/>
          <w:bCs/>
          <w:noProof/>
          <w:sz w:val="24"/>
        </w:rPr>
      </w:pPr>
      <w:r w:rsidRPr="00BB7A9D">
        <w:rPr>
          <w:b/>
          <w:bCs/>
          <w:sz w:val="24"/>
        </w:rPr>
        <w:t>Electronic meeting, Online, 17 - 21 April 2023</w:t>
      </w:r>
      <w:r>
        <w:rPr>
          <w:sz w:val="24"/>
        </w:rPr>
        <w:tab/>
      </w:r>
      <w:r>
        <w:rPr>
          <w:sz w:val="24"/>
        </w:rPr>
        <w:tab/>
      </w:r>
      <w:r>
        <w:rPr>
          <w:sz w:val="24"/>
        </w:rPr>
        <w:tab/>
      </w:r>
      <w:r>
        <w:rPr>
          <w:b/>
          <w:bCs/>
          <w:sz w:val="24"/>
        </w:rPr>
        <w:tab/>
      </w:r>
      <w:r>
        <w:rPr>
          <w:b/>
          <w:bCs/>
          <w:sz w:val="24"/>
        </w:rPr>
        <w:tab/>
      </w:r>
      <w:r>
        <w:rPr>
          <w:b/>
          <w:bCs/>
          <w:sz w:val="24"/>
        </w:rPr>
        <w:tab/>
      </w:r>
      <w:r>
        <w:rPr>
          <w:b/>
          <w:bCs/>
          <w:sz w:val="24"/>
        </w:rPr>
        <w:tab/>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32E9F51D" w:rsidR="001E41F3" w:rsidRPr="00636924" w:rsidRDefault="00E85AF3" w:rsidP="00E85AF3">
            <w:pPr>
              <w:pStyle w:val="CRCoverPage"/>
              <w:spacing w:after="0"/>
              <w:jc w:val="center"/>
              <w:rPr>
                <w:b/>
                <w:noProof/>
              </w:rPr>
            </w:pPr>
            <w:r>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1A920D" w:rsidR="001E41F3" w:rsidRPr="00410371" w:rsidRDefault="00503218"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CEE0"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7C0A28">
              <w:rPr>
                <w:b/>
                <w:noProof/>
                <w:sz w:val="28"/>
              </w:rPr>
              <w:t>8</w:t>
            </w:r>
            <w:r w:rsidR="00D03554">
              <w:rPr>
                <w:b/>
                <w:noProof/>
                <w:sz w:val="28"/>
              </w:rPr>
              <w:t>.</w:t>
            </w:r>
            <w:r w:rsidR="007C0A28">
              <w:rPr>
                <w:b/>
                <w:noProof/>
                <w:sz w:val="28"/>
              </w:rPr>
              <w:t>0</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AA6A619"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63EE2F3" w:rsidR="00F25D98" w:rsidRDefault="00F5151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D61C95F"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EF6440" w:rsidR="001E41F3" w:rsidRDefault="009C4531">
            <w:pPr>
              <w:pStyle w:val="CRCoverPage"/>
              <w:spacing w:after="0"/>
              <w:ind w:left="100"/>
              <w:rPr>
                <w:noProof/>
              </w:rPr>
            </w:pPr>
            <w:r>
              <w:rPr>
                <w:rFonts w:hint="eastAsia"/>
                <w:noProof/>
                <w:lang w:eastAsia="zh-CN"/>
              </w:rPr>
              <w:t>Living</w:t>
            </w:r>
            <w:r>
              <w:rPr>
                <w:noProof/>
              </w:rPr>
              <w:t xml:space="preserve"> </w:t>
            </w:r>
            <w:r>
              <w:rPr>
                <w:rFonts w:hint="eastAsia"/>
                <w:noProof/>
                <w:lang w:eastAsia="zh-CN"/>
              </w:rPr>
              <w:t>CR</w:t>
            </w:r>
            <w:r>
              <w:rPr>
                <w:noProof/>
              </w:rPr>
              <w:t xml:space="preserve"> of</w:t>
            </w:r>
            <w:r w:rsidR="009B5809">
              <w:rPr>
                <w:noProof/>
              </w:rPr>
              <w:t xml:space="preserve"> the HONTRA</w:t>
            </w:r>
            <w:r>
              <w:rPr>
                <w:noProof/>
              </w:rPr>
              <w:t xml:space="preserve">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5912" w:rsidR="001E41F3" w:rsidRDefault="00F51513">
            <w:pPr>
              <w:pStyle w:val="CRCoverPage"/>
              <w:spacing w:after="0"/>
              <w:ind w:left="100"/>
              <w:rPr>
                <w:noProof/>
              </w:rPr>
            </w:pPr>
            <w:r w:rsidRPr="00F51513">
              <w:rPr>
                <w:noProof/>
              </w:rPr>
              <w:t xml:space="preserve">Huawei, </w:t>
            </w:r>
            <w:commentRangeStart w:id="1"/>
            <w:r w:rsidRPr="00F51513">
              <w:rPr>
                <w:noProof/>
              </w:rPr>
              <w:t>HiSilicon</w:t>
            </w:r>
            <w:commentRangeEnd w:id="1"/>
            <w:r w:rsidR="002A3554">
              <w:rPr>
                <w:rStyle w:val="ac"/>
                <w:rFonts w:ascii="Times New Roman" w:hAnsi="Times New Roman"/>
              </w:rPr>
              <w:commentReference w:id="1"/>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C1ADE4" w:rsidR="001E41F3" w:rsidRDefault="009B5809">
            <w:pPr>
              <w:pStyle w:val="CRCoverPage"/>
              <w:spacing w:after="0"/>
              <w:ind w:left="100"/>
              <w:rPr>
                <w:noProof/>
              </w:rPr>
            </w:pPr>
            <w:r w:rsidRPr="009B5809">
              <w:t>HN_Auth</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04DB00" w:rsidR="001E41F3" w:rsidRDefault="004D5235" w:rsidP="00140508">
            <w:pPr>
              <w:pStyle w:val="CRCoverPage"/>
              <w:spacing w:after="0"/>
              <w:ind w:left="100"/>
              <w:rPr>
                <w:noProof/>
              </w:rPr>
            </w:pPr>
            <w:r>
              <w:t>202</w:t>
            </w:r>
            <w:r w:rsidR="00140508">
              <w:t>3</w:t>
            </w:r>
            <w:r>
              <w:t>-</w:t>
            </w:r>
            <w:r w:rsidR="00636924">
              <w:t>0</w:t>
            </w:r>
            <w:r w:rsidR="00140508">
              <w:t>2</w:t>
            </w:r>
            <w:r w:rsidR="00F51513">
              <w:t>-1</w:t>
            </w:r>
            <w:r w:rsidR="00140508">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03200" w:rsidR="001E41F3" w:rsidRDefault="009B580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663537" w14:textId="7D52D04B" w:rsidR="003B4E5C" w:rsidRDefault="009B5809" w:rsidP="00E46A54">
            <w:pPr>
              <w:pStyle w:val="CRCoverPage"/>
              <w:spacing w:after="0"/>
              <w:rPr>
                <w:noProof/>
              </w:rPr>
            </w:pPr>
            <w:r>
              <w:rPr>
                <w:noProof/>
              </w:rPr>
              <w:t>This contribtion propose</w:t>
            </w:r>
            <w:r w:rsidR="00EB64DE">
              <w:rPr>
                <w:noProof/>
              </w:rPr>
              <w:t>s</w:t>
            </w:r>
            <w:r>
              <w:rPr>
                <w:noProof/>
              </w:rPr>
              <w:t xml:space="preserve"> </w:t>
            </w:r>
            <w:r w:rsidR="00E85AF3">
              <w:rPr>
                <w:noProof/>
              </w:rPr>
              <w:t xml:space="preserve">the necessary requirements for the support and usage of a new home triggered primary authentication procedure that is under the control of the home network. </w:t>
            </w:r>
            <w:r w:rsidR="00446178">
              <w:rPr>
                <w:noProof/>
              </w:rPr>
              <w:t>The background is that w</w:t>
            </w:r>
            <w:r w:rsidR="00E85AF3">
              <w:rPr>
                <w:noProof/>
              </w:rPr>
              <w:t xml:space="preserve">hile the in the 5G System, the home network is in general more involved than in previous generations in the primary authentication procedure, it is still the case that only the visisted network that can directly trigger a new fresh run of the primary authentication. Since the first release of the 5G system several use cases have been identified that would benefit from </w:t>
            </w:r>
            <w:r w:rsidR="00446178">
              <w:rPr>
                <w:noProof/>
              </w:rPr>
              <w:t>a home triggered procedure and hence this contribution provides the necessary changes to support such mechanism.</w:t>
            </w:r>
          </w:p>
          <w:p w14:paraId="708AA7DE" w14:textId="159C335A" w:rsidR="009C4531" w:rsidRDefault="009C4531" w:rsidP="00E46A54">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00BA16" w14:textId="0F6018CC" w:rsidR="009C4531" w:rsidRDefault="00446178" w:rsidP="00F51513">
            <w:pPr>
              <w:rPr>
                <w:rFonts w:ascii="Arial" w:hAnsi="Arial" w:cs="Arial"/>
                <w:iCs/>
              </w:rPr>
            </w:pPr>
            <w:r>
              <w:rPr>
                <w:rFonts w:ascii="Arial" w:hAnsi="Arial" w:cs="Arial"/>
                <w:iCs/>
              </w:rPr>
              <w:t xml:space="preserve">A new procedure describing the usage and the message flow of a home network triggered primary authentication procedure as well as the definition of the related new services. </w:t>
            </w:r>
          </w:p>
          <w:p w14:paraId="31C656EC" w14:textId="2F63493E" w:rsidR="009C4531" w:rsidRPr="009C4531" w:rsidRDefault="009C4531" w:rsidP="00F51513">
            <w:pPr>
              <w:rPr>
                <w:rFonts w:ascii="Arial" w:hAnsi="Arial" w:cs="Arial"/>
                <w:iCs/>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D262563" w:rsidR="001E41F3" w:rsidRDefault="009C4531" w:rsidP="00DB19BE">
            <w:pPr>
              <w:pStyle w:val="CRCoverPage"/>
              <w:spacing w:after="0"/>
              <w:rPr>
                <w:noProof/>
              </w:rPr>
            </w:pPr>
            <w:r>
              <w:rPr>
                <w:noProof/>
              </w:rPr>
              <w:t xml:space="preserve">No </w:t>
            </w:r>
            <w:r w:rsidR="00446178">
              <w:rPr>
                <w:noProof/>
              </w:rPr>
              <w:t>support for a home network triggered primary authentication</w:t>
            </w:r>
            <w:r>
              <w:rPr>
                <w:noProof/>
              </w:rPr>
              <w:t>living do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6A46E9" w:rsidR="001E41F3" w:rsidRPr="00C15592" w:rsidRDefault="00446178" w:rsidP="009A5AB6">
            <w:pPr>
              <w:pStyle w:val="CRCoverPage"/>
              <w:spacing w:after="0"/>
              <w:ind w:left="100"/>
              <w:rPr>
                <w:noProof/>
                <w:lang w:val="fr-FR"/>
              </w:rPr>
            </w:pPr>
            <w:r>
              <w:rPr>
                <w:noProof/>
                <w:lang w:val="fr-FR"/>
              </w:rPr>
              <w:t>6.1.x (new)</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CC262B6" w:rsidR="008863B9" w:rsidRDefault="008863B9">
            <w:pPr>
              <w:pStyle w:val="CRCoverPage"/>
              <w:tabs>
                <w:tab w:val="right" w:pos="2184"/>
              </w:tabs>
              <w:spacing w:after="0"/>
              <w:rPr>
                <w:b/>
                <w:i/>
                <w:noProof/>
              </w:rPr>
            </w:pPr>
            <w:r>
              <w:rPr>
                <w:b/>
                <w:i/>
                <w:noProof/>
              </w:rPr>
              <w:t xml:space="preserve">This </w:t>
            </w:r>
            <w:r w:rsidR="00E85AF3">
              <w:rPr>
                <w:b/>
                <w:i/>
                <w:noProof/>
              </w:rPr>
              <w:t>draft</w:t>
            </w:r>
            <w:r>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BA23C" w14:textId="77777777" w:rsidR="008863B9" w:rsidRDefault="007D0314">
            <w:pPr>
              <w:pStyle w:val="CRCoverPage"/>
              <w:spacing w:after="0"/>
              <w:ind w:left="100"/>
              <w:rPr>
                <w:ins w:id="2" w:author="Huawei" w:date="2023-04-23T11:48:00Z"/>
                <w:noProof/>
              </w:rPr>
            </w:pPr>
            <w:r>
              <w:rPr>
                <w:noProof/>
              </w:rPr>
              <w:t xml:space="preserve">SA3#110: </w:t>
            </w:r>
            <w:r w:rsidR="003A0866">
              <w:rPr>
                <w:noProof/>
              </w:rPr>
              <w:t>S3-231477, S3-231478</w:t>
            </w:r>
          </w:p>
          <w:p w14:paraId="6ACA4173" w14:textId="34F07492" w:rsidR="006B65F3" w:rsidRDefault="006B65F3">
            <w:pPr>
              <w:pStyle w:val="CRCoverPage"/>
              <w:spacing w:after="0"/>
              <w:ind w:left="100"/>
              <w:rPr>
                <w:noProof/>
              </w:rPr>
            </w:pPr>
            <w:ins w:id="3" w:author="Huawei" w:date="2023-04-23T11:48:00Z">
              <w:r>
                <w:rPr>
                  <w:noProof/>
                </w:rPr>
                <w:t>SA3#110Adhoc</w:t>
              </w:r>
              <w:commentRangeStart w:id="4"/>
              <w:r>
                <w:rPr>
                  <w:noProof/>
                </w:rPr>
                <w:t>:</w:t>
              </w:r>
              <w:commentRangeEnd w:id="4"/>
              <w:r>
                <w:rPr>
                  <w:rStyle w:val="ac"/>
                  <w:rFonts w:ascii="Times New Roman" w:hAnsi="Times New Roman"/>
                </w:rPr>
                <w:commentReference w:id="4"/>
              </w:r>
              <w:r>
                <w:rPr>
                  <w:noProof/>
                </w:rPr>
                <w:t xml:space="preserve">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4593976A" w14:textId="57901D99" w:rsidR="00607F5C" w:rsidRDefault="00607F5C" w:rsidP="00671036">
      <w:pPr>
        <w:jc w:val="center"/>
        <w:rPr>
          <w:noProof/>
          <w:sz w:val="40"/>
          <w:szCs w:val="40"/>
        </w:rPr>
      </w:pPr>
      <w:r w:rsidRPr="00035D0C">
        <w:rPr>
          <w:noProof/>
          <w:sz w:val="40"/>
          <w:szCs w:val="40"/>
        </w:rPr>
        <w:lastRenderedPageBreak/>
        <w:t>*** BEGIN of 1</w:t>
      </w:r>
      <w:r w:rsidRPr="00035D0C">
        <w:rPr>
          <w:noProof/>
          <w:sz w:val="40"/>
          <w:szCs w:val="40"/>
          <w:vertAlign w:val="superscript"/>
        </w:rPr>
        <w:t>st</w:t>
      </w:r>
      <w:r w:rsidRPr="00035D0C">
        <w:rPr>
          <w:noProof/>
          <w:sz w:val="40"/>
          <w:szCs w:val="40"/>
        </w:rPr>
        <w:t xml:space="preserve"> CHANGE ***</w:t>
      </w:r>
    </w:p>
    <w:p w14:paraId="24414169" w14:textId="77777777" w:rsidR="00023BB2" w:rsidRDefault="00023BB2" w:rsidP="00023BB2">
      <w:pPr>
        <w:pStyle w:val="3"/>
        <w:rPr>
          <w:lang w:eastAsia="x-none"/>
        </w:rPr>
      </w:pPr>
      <w:r>
        <w:t>6.1.X</w:t>
      </w:r>
      <w:r>
        <w:tab/>
        <w:t>Home network triggered primary authentication procedure</w:t>
      </w:r>
    </w:p>
    <w:p w14:paraId="7677220C" w14:textId="77777777" w:rsidR="00023BB2" w:rsidRDefault="00023BB2" w:rsidP="00023BB2">
      <w:pPr>
        <w:pStyle w:val="4"/>
        <w:rPr>
          <w:lang w:eastAsia="zh-CN"/>
        </w:rPr>
      </w:pPr>
      <w:r>
        <w:t>6.</w:t>
      </w:r>
      <w:proofErr w:type="gramStart"/>
      <w:r>
        <w:t>1.X.</w:t>
      </w:r>
      <w:proofErr w:type="gramEnd"/>
      <w:r>
        <w:t>1</w:t>
      </w:r>
      <w:r>
        <w:tab/>
      </w:r>
      <w:r>
        <w:rPr>
          <w:rFonts w:hint="eastAsia"/>
          <w:lang w:eastAsia="zh-CN"/>
        </w:rPr>
        <w:t>General</w:t>
      </w:r>
    </w:p>
    <w:p w14:paraId="53621C72" w14:textId="77777777" w:rsidR="00023BB2" w:rsidRDefault="00023BB2" w:rsidP="00023BB2">
      <w:r w:rsidRPr="005C1D88">
        <w:rPr>
          <w:lang w:eastAsia="zh-CN"/>
        </w:rPr>
        <w:t>In case the HN and the SN support the services defined in clause 14.2.x, then the UDM is able to trigger a primary authentication procedure as described in the following clause.</w:t>
      </w:r>
      <w:r w:rsidRPr="005C1D88">
        <w:t xml:space="preserve"> </w:t>
      </w:r>
    </w:p>
    <w:p w14:paraId="75EA2571" w14:textId="55DEA0B7" w:rsidR="00023BB2" w:rsidRDefault="00023BB2" w:rsidP="00023BB2">
      <w:pPr>
        <w:pStyle w:val="EditorsNote"/>
        <w:rPr>
          <w:ins w:id="5" w:author="Huawei" w:date="2023-04-23T11:32:00Z"/>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58C865A5" w14:textId="2166CBD4" w:rsidR="00C7720D" w:rsidRPr="00F83B97" w:rsidRDefault="00C7720D" w:rsidP="00C7720D">
      <w:pPr>
        <w:pStyle w:val="EditorsNote"/>
      </w:pPr>
      <w:commentRangeStart w:id="6"/>
      <w:ins w:id="7" w:author="Huawei" w:date="2023-04-23T11:32:00Z">
        <w:r>
          <w:t xml:space="preserve">Editor’s Note: </w:t>
        </w:r>
        <w:commentRangeEnd w:id="6"/>
        <w:r>
          <w:rPr>
            <w:rStyle w:val="ac"/>
            <w:color w:val="auto"/>
          </w:rPr>
          <w:commentReference w:id="6"/>
        </w:r>
        <w:r>
          <w:t>It needs to be stated in this clause that the support of HONTRA in 5GC is optional.</w:t>
        </w:r>
      </w:ins>
    </w:p>
    <w:p w14:paraId="32AB4CB3" w14:textId="77777777" w:rsidR="00023BB2" w:rsidRDefault="00023BB2" w:rsidP="00023BB2">
      <w:pPr>
        <w:pStyle w:val="4"/>
        <w:rPr>
          <w:noProof/>
        </w:rPr>
      </w:pPr>
      <w:r>
        <w:t>6.</w:t>
      </w:r>
      <w:proofErr w:type="gramStart"/>
      <w:r>
        <w:t>1.</w:t>
      </w:r>
      <w:r>
        <w:rPr>
          <w:rFonts w:hint="eastAsia"/>
          <w:lang w:eastAsia="zh-CN"/>
        </w:rPr>
        <w:t>X</w:t>
      </w:r>
      <w:r>
        <w:t>.</w:t>
      </w:r>
      <w:proofErr w:type="gramEnd"/>
      <w:r>
        <w:t>2</w:t>
      </w:r>
      <w:r>
        <w:tab/>
      </w:r>
      <w:r>
        <w:rPr>
          <w:noProof/>
        </w:rPr>
        <w:t>Security mechanisms</w:t>
      </w:r>
    </w:p>
    <w:p w14:paraId="70AA3130" w14:textId="300C883F" w:rsidR="00023BB2" w:rsidRDefault="00023BB2" w:rsidP="00023BB2">
      <w:pPr>
        <w:rPr>
          <w:lang w:eastAsia="zh-CN"/>
        </w:rPr>
      </w:pPr>
      <w:commentRangeStart w:id="8"/>
      <w:r>
        <w:rPr>
          <w:lang w:eastAsia="zh-CN"/>
        </w:rPr>
        <w:t xml:space="preserve">The UDM may initiate primary authentication based </w:t>
      </w:r>
      <w:proofErr w:type="spellStart"/>
      <w:r>
        <w:rPr>
          <w:lang w:eastAsia="zh-CN"/>
        </w:rPr>
        <w:t>on</w:t>
      </w:r>
      <w:del w:id="9" w:author="Huawei" w:date="2023-04-23T11:22:00Z">
        <w:r w:rsidDel="00EB2C25">
          <w:rPr>
            <w:lang w:eastAsia="zh-CN"/>
          </w:rPr>
          <w:delText xml:space="preserve"> events from other NFs, considering local policy into account as well</w:delText>
        </w:r>
      </w:del>
      <w:ins w:id="10" w:author="Huawei" w:date="2023-04-23T11:22:00Z">
        <w:r w:rsidR="00EB2C25">
          <w:rPr>
            <w:lang w:eastAsia="zh-CN"/>
          </w:rPr>
          <w:t>procedures</w:t>
        </w:r>
        <w:proofErr w:type="spellEnd"/>
        <w:r w:rsidR="00EB2C25">
          <w:rPr>
            <w:lang w:eastAsia="zh-CN"/>
          </w:rPr>
          <w:t xml:space="preserve"> initiated by the UE (e.g. UE registration in 5GC) or towards the UE (e.g. </w:t>
        </w:r>
        <w:proofErr w:type="spellStart"/>
        <w:r w:rsidR="00EB2C25">
          <w:rPr>
            <w:lang w:eastAsia="zh-CN"/>
          </w:rPr>
          <w:t>SoR</w:t>
        </w:r>
        <w:proofErr w:type="spellEnd"/>
        <w:r w:rsidR="00EB2C25">
          <w:rPr>
            <w:lang w:eastAsia="zh-CN"/>
          </w:rPr>
          <w:t>/UPU) or events from other NFs, considering the local policy into account as well</w:t>
        </w:r>
      </w:ins>
      <w:r>
        <w:rPr>
          <w:lang w:eastAsia="zh-CN"/>
        </w:rPr>
        <w:t xml:space="preserve">. </w:t>
      </w:r>
      <w:commentRangeEnd w:id="8"/>
      <w:r w:rsidR="00C7720D">
        <w:rPr>
          <w:rStyle w:val="ac"/>
        </w:rPr>
        <w:commentReference w:id="8"/>
      </w:r>
    </w:p>
    <w:p w14:paraId="4C2DE730" w14:textId="3CC29D68" w:rsidR="00023BB2" w:rsidRDefault="00023BB2" w:rsidP="00023BB2">
      <w:pPr>
        <w:rPr>
          <w:noProof/>
        </w:rPr>
      </w:pPr>
      <w:ins w:id="11" w:author="LIHE" w:date="2023-04-10T08:54:00Z">
        <w:del w:id="12" w:author="Huawei" w:date="2023-04-23T11:20:00Z">
          <w:r w:rsidDel="00EB2C25">
            <w:object w:dxaOrig="12260" w:dyaOrig="7931" w14:anchorId="57B70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02pt" o:ole="">
                <v:imagedata r:id="rId20" o:title="" croptop="-120f" cropbottom="9518f" cropright="10064f"/>
              </v:shape>
              <o:OLEObject Type="Embed" ProgID="Visio.Drawing.15" ShapeID="_x0000_i1025" DrawAspect="Content" ObjectID="_1743755795" r:id="rId21"/>
            </w:object>
          </w:r>
        </w:del>
      </w:ins>
      <w:commentRangeStart w:id="13"/>
      <w:ins w:id="14" w:author="Huawei" w:date="2023-04-23T11:20:00Z">
        <w:r w:rsidR="00EB2C25">
          <w:object w:dxaOrig="9225" w:dyaOrig="6045" w14:anchorId="36A6EC43">
            <v:shape id="_x0000_i1027" type="#_x0000_t75" style="width:461.5pt;height:302.5pt" o:ole="">
              <v:imagedata r:id="rId22" o:title="" croptop="-120f" cropbottom="9518f" cropright="10064f"/>
            </v:shape>
            <o:OLEObject Type="Embed" ProgID="Visio.Drawing.15" ShapeID="_x0000_i1027" DrawAspect="Content" ObjectID="_1743755796" r:id="rId23"/>
          </w:object>
        </w:r>
      </w:ins>
      <w:commentRangeEnd w:id="13"/>
      <w:ins w:id="15" w:author="Huawei" w:date="2023-04-23T11:33:00Z">
        <w:r w:rsidR="00C7720D">
          <w:rPr>
            <w:rStyle w:val="ac"/>
          </w:rPr>
          <w:commentReference w:id="13"/>
        </w:r>
      </w:ins>
    </w:p>
    <w:p w14:paraId="180AF3E2" w14:textId="77777777" w:rsidR="00023BB2" w:rsidRPr="00C86055" w:rsidRDefault="00023BB2" w:rsidP="00023BB2">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73AD79A" w14:textId="50709338" w:rsidR="00023BB2" w:rsidRDefault="00023BB2" w:rsidP="00023BB2">
      <w:pPr>
        <w:rPr>
          <w:ins w:id="16" w:author="Huawei" w:date="2023-04-23T11:20:00Z"/>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w:t>
      </w:r>
      <w:ins w:id="17" w:author="Huawei" w:date="2023-04-23T11:27:00Z">
        <w:r w:rsidR="00C7720D">
          <w:rPr>
            <w:lang w:eastAsia="zh-CN"/>
          </w:rPr>
          <w:t xml:space="preserve"> </w:t>
        </w:r>
        <w:commentRangeStart w:id="18"/>
        <w:r w:rsidR="00C7720D">
          <w:rPr>
            <w:lang w:eastAsia="zh-CN"/>
          </w:rPr>
          <w:t xml:space="preserve">authentication </w:t>
        </w:r>
        <w:commentRangeEnd w:id="18"/>
        <w:r w:rsidR="00C7720D">
          <w:rPr>
            <w:rStyle w:val="ac"/>
          </w:rPr>
          <w:commentReference w:id="18"/>
        </w:r>
      </w:ins>
      <w:r>
        <w:rPr>
          <w:lang w:eastAsia="zh-CN"/>
        </w:rPr>
        <w:t xml:space="preserve"> policy in order to determine when to trigger a primary authentication procedure. </w:t>
      </w:r>
    </w:p>
    <w:p w14:paraId="330AF90A" w14:textId="1527D0E5" w:rsidR="00EB2C25" w:rsidRDefault="00EB2C25" w:rsidP="00023BB2">
      <w:pPr>
        <w:rPr>
          <w:lang w:eastAsia="zh-CN"/>
        </w:rPr>
      </w:pPr>
      <w:commentRangeStart w:id="19"/>
      <w:ins w:id="20" w:author="Huawei" w:date="2023-04-23T11:20:00Z">
        <w:r w:rsidRPr="00EB2C25">
          <w:rPr>
            <w:lang w:eastAsia="zh-CN"/>
          </w:rPr>
          <w:t>0b.</w:t>
        </w:r>
        <w:r w:rsidRPr="00EB2C25">
          <w:rPr>
            <w:lang w:eastAsia="zh-CN"/>
          </w:rPr>
          <w:tab/>
          <w:t xml:space="preserve">The UE registers to the network. As part of the registration, the serving AMF registers the UE with the UDM via the </w:t>
        </w:r>
        <w:proofErr w:type="spellStart"/>
        <w:r w:rsidRPr="00EB2C25">
          <w:rPr>
            <w:lang w:eastAsia="zh-CN"/>
          </w:rPr>
          <w:t>Nudm_UECM_Registration</w:t>
        </w:r>
        <w:proofErr w:type="spellEnd"/>
        <w:r w:rsidRPr="00EB2C25">
          <w:rPr>
            <w:lang w:eastAsia="zh-CN"/>
          </w:rPr>
          <w:t xml:space="preserve"> as per TS 23.502 [8], clause 4.2.2.2.2. The UDM shall create an implicit subscription for the serving AMF for the UDM to later notify the AMF for potential re-authentication.</w:t>
        </w:r>
      </w:ins>
      <w:commentRangeEnd w:id="19"/>
      <w:ins w:id="21" w:author="Huawei" w:date="2023-04-23T11:29:00Z">
        <w:r w:rsidR="00C7720D">
          <w:rPr>
            <w:rStyle w:val="ac"/>
          </w:rPr>
          <w:commentReference w:id="19"/>
        </w:r>
      </w:ins>
    </w:p>
    <w:p w14:paraId="276E191F" w14:textId="690BFC33" w:rsidR="00023BB2" w:rsidRPr="00875589" w:rsidRDefault="00023BB2" w:rsidP="00023BB2">
      <w:pPr>
        <w:rPr>
          <w:lang w:eastAsia="zh-CN"/>
        </w:rPr>
      </w:pPr>
      <w:r w:rsidRPr="00464F94">
        <w:rPr>
          <w:lang w:eastAsia="zh-CN"/>
        </w:rPr>
        <w:lastRenderedPageBreak/>
        <w:t>A prerequisite for the initiati</w:t>
      </w:r>
      <w:ins w:id="22" w:author="Huawei" w:date="2023-04-23T11:18:00Z">
        <w:r w:rsidR="00EB2C25">
          <w:rPr>
            <w:lang w:eastAsia="zh-CN"/>
          </w:rPr>
          <w:t>o</w:t>
        </w:r>
      </w:ins>
      <w:r w:rsidRPr="00464F94">
        <w:rPr>
          <w:lang w:eastAsia="zh-CN"/>
        </w:rPr>
        <w:t>n</w:t>
      </w:r>
      <w:del w:id="23" w:author="Huawei" w:date="2023-04-23T11:18:00Z">
        <w:r w:rsidRPr="00464F94" w:rsidDel="00EB2C25">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5C67C93" w14:textId="290FB438" w:rsidR="00023BB2" w:rsidRDefault="00023BB2" w:rsidP="00023BB2">
      <w:pPr>
        <w:pStyle w:val="EditorsNote"/>
        <w:rPr>
          <w:ins w:id="24" w:author="Huawei" w:date="2023-04-23T11:17:00Z"/>
          <w:lang w:eastAsia="zh-CN"/>
        </w:rPr>
      </w:pPr>
      <w:r>
        <w:rPr>
          <w:rFonts w:hint="eastAsia"/>
          <w:lang w:eastAsia="zh-CN"/>
        </w:rPr>
        <w:t>E</w:t>
      </w:r>
      <w:r>
        <w:rPr>
          <w:lang w:eastAsia="zh-CN"/>
        </w:rPr>
        <w:t xml:space="preserve">ditor’s </w:t>
      </w:r>
      <w:r w:rsidRPr="00C04F58">
        <w:rPr>
          <w:lang w:eastAsia="zh-CN"/>
        </w:rPr>
        <w:t>Note</w:t>
      </w:r>
      <w:r>
        <w:rPr>
          <w:lang w:eastAsia="zh-CN"/>
        </w:rPr>
        <w:t xml:space="preserve">: Whether a new UDM service is needed is FFS, whether it is needed that a consumer NF (e.g. AUSF) triggers the UDM is FFS. </w:t>
      </w:r>
    </w:p>
    <w:p w14:paraId="25848195" w14:textId="77777777" w:rsidR="00EB2C25" w:rsidRDefault="00EB2C25" w:rsidP="00EB2C25">
      <w:pPr>
        <w:rPr>
          <w:ins w:id="25" w:author="Huawei" w:date="2023-04-23T11:17:00Z"/>
        </w:rPr>
      </w:pPr>
      <w:commentRangeStart w:id="26"/>
      <w:ins w:id="27" w:author="Huawei" w:date="2023-04-23T11:17:00Z">
        <w:r>
          <w:t xml:space="preserve">The UDM decides itself based on events (e.g., </w:t>
        </w:r>
        <w:proofErr w:type="spellStart"/>
        <w:r>
          <w:t>SoR</w:t>
        </w:r>
        <w:proofErr w:type="spellEnd"/>
        <w:r>
          <w:t xml:space="preserve">/UPU or if </w:t>
        </w:r>
        <w:proofErr w:type="spellStart"/>
        <w:r>
          <w:t>AAnF</w:t>
        </w:r>
        <w:proofErr w:type="spellEnd"/>
        <w:r>
          <w:t xml:space="preserve"> requests) or authentication policy and performs home network triggers primary authentication as described in the following steps. The </w:t>
        </w:r>
        <w:proofErr w:type="spellStart"/>
        <w:r>
          <w:t>AAnF</w:t>
        </w:r>
        <w:proofErr w:type="spellEnd"/>
        <w:r>
          <w:t xml:space="preserve"> considers based on certain factors to request the UDM for primary authentication using the UDM services as described in clause 14.</w:t>
        </w:r>
      </w:ins>
    </w:p>
    <w:p w14:paraId="5A818F73" w14:textId="65B30BC9" w:rsidR="00EB2C25" w:rsidRPr="004F032B" w:rsidRDefault="00EB2C25" w:rsidP="00023BB2">
      <w:pPr>
        <w:pStyle w:val="EditorsNote"/>
        <w:rPr>
          <w:lang w:eastAsia="zh-CN"/>
        </w:rPr>
      </w:pPr>
      <w:ins w:id="28" w:author="Huawei" w:date="2023-04-23T11:17:00Z">
        <w:r>
          <w:t xml:space="preserve">Editor’s Note: The factor the </w:t>
        </w:r>
        <w:proofErr w:type="spellStart"/>
        <w:r>
          <w:t>AAnF</w:t>
        </w:r>
        <w:proofErr w:type="spellEnd"/>
        <w:r>
          <w:t xml:space="preserve"> considers to request UDM for primary authentication is FFS, as </w:t>
        </w:r>
        <w:proofErr w:type="spellStart"/>
        <w:r>
          <w:t>AAnF</w:t>
        </w:r>
        <w:proofErr w:type="spellEnd"/>
        <w:r>
          <w:t xml:space="preserve"> request(s) should not lead to signalling overload as well as the AF key expiry/refresh issue should be handled.</w:t>
        </w:r>
      </w:ins>
      <w:commentRangeEnd w:id="26"/>
      <w:ins w:id="29" w:author="Huawei" w:date="2023-04-23T11:28:00Z">
        <w:r w:rsidR="00C7720D">
          <w:rPr>
            <w:rStyle w:val="ac"/>
            <w:color w:val="auto"/>
          </w:rPr>
          <w:commentReference w:id="26"/>
        </w:r>
      </w:ins>
    </w:p>
    <w:p w14:paraId="6AA5E3B9" w14:textId="7B31E01E" w:rsidR="00023BB2" w:rsidRDefault="00023BB2" w:rsidP="00023BB2">
      <w:pPr>
        <w:rPr>
          <w:ins w:id="30" w:author="Huawei" w:date="2023-04-23T11:33:00Z"/>
          <w:lang w:eastAsia="zh-CN"/>
        </w:rPr>
      </w:pPr>
      <w:r>
        <w:rPr>
          <w:rFonts w:hint="eastAsia"/>
          <w:lang w:eastAsia="zh-CN"/>
        </w:rPr>
        <w:t>1</w:t>
      </w:r>
      <w:r>
        <w:rPr>
          <w:lang w:eastAsia="zh-CN"/>
        </w:rPr>
        <w:t xml:space="preserve">. </w:t>
      </w:r>
      <w:r>
        <w:t>Based on a received event and the local operator</w:t>
      </w:r>
      <w:commentRangeStart w:id="31"/>
      <w:ins w:id="32" w:author="Huawei" w:date="2023-04-23T11:27:00Z">
        <w:r w:rsidR="00C7720D">
          <w:t xml:space="preserve"> </w:t>
        </w:r>
        <w:r w:rsidR="00C7720D">
          <w:t>authentication</w:t>
        </w:r>
      </w:ins>
      <w:r>
        <w:t xml:space="preserve"> </w:t>
      </w:r>
      <w:commentRangeEnd w:id="31"/>
      <w:r w:rsidR="00C7720D">
        <w:rPr>
          <w:rStyle w:val="ac"/>
        </w:rPr>
        <w:commentReference w:id="31"/>
      </w:r>
      <w:r>
        <w:t>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0A697041" w14:textId="77777777" w:rsidR="00C7720D" w:rsidRDefault="00C7720D" w:rsidP="00C7720D">
      <w:pPr>
        <w:rPr>
          <w:ins w:id="33" w:author="Huawei" w:date="2023-04-23T11:33:00Z"/>
          <w:lang w:eastAsia="zh-CN"/>
        </w:rPr>
      </w:pPr>
      <w:commentRangeStart w:id="34"/>
      <w:ins w:id="35" w:author="Huawei" w:date="2023-04-23T11:33:00Z">
        <w:r>
          <w:rPr>
            <w:lang w:eastAsia="zh-CN"/>
          </w:rPr>
          <w:t xml:space="preserve">If there are different AMFs registered in the UDM for different access, and the procedure defined in 6.1X is supported, the UDM shall select one AMF to perform the reauthentication. </w:t>
        </w:r>
      </w:ins>
    </w:p>
    <w:p w14:paraId="436FE47F" w14:textId="1680C555" w:rsidR="00C7720D" w:rsidRPr="00F41232" w:rsidDel="00F41232" w:rsidRDefault="00C7720D" w:rsidP="00F41232">
      <w:pPr>
        <w:pStyle w:val="EditorsNote"/>
        <w:rPr>
          <w:del w:id="36" w:author="Huawei" w:date="2023-04-23T11:36:00Z"/>
          <w:lang w:eastAsia="zh-CN"/>
        </w:rPr>
      </w:pPr>
      <w:ins w:id="37" w:author="Huawei" w:date="2023-04-23T11:33:00Z">
        <w:r w:rsidRPr="00F41232">
          <w:rPr>
            <w:lang w:eastAsia="zh-CN"/>
          </w:rPr>
          <w:t>Editor’s Note: The selection of AMF is FFS, for example, whether 3GPP access type or selecting AMF based on CM state available in Access and mobility data.</w:t>
        </w:r>
      </w:ins>
    </w:p>
    <w:p w14:paraId="791E259E" w14:textId="651F1A61" w:rsidR="00023BB2" w:rsidRDefault="00023BB2" w:rsidP="00F41232">
      <w:pPr>
        <w:pStyle w:val="EditorsNote"/>
        <w:rPr>
          <w:lang w:eastAsia="zh-CN"/>
        </w:rPr>
      </w:pPr>
      <w:del w:id="38" w:author="Huawei" w:date="2023-04-23T11:33:00Z">
        <w:r w:rsidDel="00C7720D">
          <w:rPr>
            <w:rFonts w:hint="eastAsia"/>
            <w:lang w:eastAsia="zh-CN"/>
          </w:rPr>
          <w:delText>E</w:delText>
        </w:r>
        <w:r w:rsidDel="00C7720D">
          <w:rPr>
            <w:lang w:eastAsia="zh-CN"/>
          </w:rPr>
          <w:delText xml:space="preserve">ditor’s </w:delText>
        </w:r>
        <w:r w:rsidRPr="00C04F58" w:rsidDel="00C7720D">
          <w:rPr>
            <w:lang w:eastAsia="zh-CN"/>
          </w:rPr>
          <w:delText>Note</w:delText>
        </w:r>
        <w:r w:rsidDel="00C7720D">
          <w:rPr>
            <w:lang w:eastAsia="zh-CN"/>
          </w:rPr>
          <w:delText>: The handling of multiple AMFs registered to the UDM is FFS.</w:delText>
        </w:r>
      </w:del>
      <w:del w:id="39" w:author="Huawei" w:date="2023-04-23T11:36:00Z">
        <w:r w:rsidDel="00F41232">
          <w:rPr>
            <w:lang w:eastAsia="zh-CN"/>
          </w:rPr>
          <w:delText xml:space="preserve"> </w:delText>
        </w:r>
      </w:del>
      <w:commentRangeEnd w:id="34"/>
      <w:r w:rsidR="00C7720D">
        <w:rPr>
          <w:rStyle w:val="ac"/>
          <w:color w:val="auto"/>
        </w:rPr>
        <w:commentReference w:id="34"/>
      </w:r>
    </w:p>
    <w:p w14:paraId="14961071" w14:textId="77777777" w:rsidR="00023BB2" w:rsidRDefault="00023BB2" w:rsidP="00023BB2">
      <w:pPr>
        <w:rPr>
          <w:lang w:eastAsia="zh-CN"/>
        </w:rPr>
      </w:pPr>
    </w:p>
    <w:p w14:paraId="5C018435" w14:textId="509284A4" w:rsidR="00023BB2" w:rsidRPr="004B7B34" w:rsidRDefault="00023BB2" w:rsidP="00023BB2">
      <w:pPr>
        <w:pStyle w:val="NO"/>
        <w:rPr>
          <w:lang w:eastAsia="zh-CN"/>
        </w:rPr>
      </w:pPr>
      <w:commentRangeStart w:id="40"/>
      <w:r w:rsidRPr="00FF71FA">
        <w:rPr>
          <w:lang w:eastAsia="zh-CN"/>
        </w:rPr>
        <w:t xml:space="preserve">NOTE </w:t>
      </w:r>
      <w:r>
        <w:rPr>
          <w:lang w:eastAsia="zh-CN"/>
        </w:rPr>
        <w:t>1</w:t>
      </w:r>
      <w:r w:rsidRPr="00FF71FA">
        <w:rPr>
          <w:lang w:eastAsia="zh-CN"/>
        </w:rPr>
        <w:t>:</w:t>
      </w:r>
      <w:r w:rsidRPr="00FF71FA">
        <w:rPr>
          <w:lang w:eastAsia="zh-CN"/>
        </w:rPr>
        <w:tab/>
      </w:r>
      <w:commentRangeEnd w:id="40"/>
      <w:r w:rsidR="00F41232">
        <w:rPr>
          <w:rStyle w:val="ac"/>
        </w:rPr>
        <w:commentReference w:id="40"/>
      </w:r>
      <w:r w:rsidRPr="00FF71FA">
        <w:rPr>
          <w:lang w:eastAsia="zh-CN"/>
        </w:rPr>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xml:space="preserve">, or when required based on </w:t>
      </w:r>
      <w:proofErr w:type="spellStart"/>
      <w:ins w:id="41" w:author="Huawei" w:date="2023-04-23T11:43:00Z">
        <w:r w:rsidR="00F41232">
          <w:rPr>
            <w:lang w:eastAsia="zh-CN"/>
          </w:rPr>
          <w:t>authentication</w:t>
        </w:r>
      </w:ins>
      <w:del w:id="42" w:author="Huawei" w:date="2023-04-23T11:43:00Z">
        <w:r w:rsidDel="00F41232">
          <w:rPr>
            <w:lang w:eastAsia="zh-CN"/>
          </w:rPr>
          <w:delText xml:space="preserve">local </w:delText>
        </w:r>
      </w:del>
      <w:r>
        <w:rPr>
          <w:lang w:eastAsia="zh-CN"/>
        </w:rPr>
        <w:t>policy</w:t>
      </w:r>
      <w:proofErr w:type="spellEnd"/>
      <w:ins w:id="43" w:author="Huawei" w:date="2023-04-23T11:43:00Z">
        <w:r w:rsidR="00F41232">
          <w:rPr>
            <w:lang w:eastAsia="zh-CN"/>
          </w:rPr>
          <w:t xml:space="preserve">, or based on the request from </w:t>
        </w:r>
        <w:proofErr w:type="spellStart"/>
        <w:r w:rsidR="00F41232">
          <w:rPr>
            <w:lang w:eastAsia="zh-CN"/>
          </w:rPr>
          <w:t>AAnF</w:t>
        </w:r>
      </w:ins>
      <w:proofErr w:type="spellEnd"/>
      <w:r w:rsidRPr="00FF71FA">
        <w:rPr>
          <w:lang w:eastAsia="zh-CN"/>
        </w:rPr>
        <w:t xml:space="preserve">. The UDM behaviour is determined by </w:t>
      </w:r>
      <w:ins w:id="44" w:author="Huawei" w:date="2023-04-23T11:43:00Z">
        <w:r w:rsidR="00F41232">
          <w:rPr>
            <w:lang w:eastAsia="zh-CN"/>
          </w:rPr>
          <w:t xml:space="preserve">operator </w:t>
        </w:r>
      </w:ins>
      <w:del w:id="45" w:author="Huawei" w:date="2023-04-23T11:43:00Z">
        <w:r w:rsidRPr="00FF71FA" w:rsidDel="00F41232">
          <w:rPr>
            <w:lang w:eastAsia="zh-CN"/>
          </w:rPr>
          <w:delText>the primary authentication</w:delText>
        </w:r>
      </w:del>
      <w:r w:rsidRPr="00FF71FA">
        <w:rPr>
          <w:lang w:eastAsia="zh-CN"/>
        </w:rPr>
        <w:t xml:space="preserve"> policy which </w:t>
      </w:r>
      <w:proofErr w:type="gramStart"/>
      <w:r w:rsidRPr="00FF71FA">
        <w:rPr>
          <w:lang w:eastAsia="zh-CN"/>
        </w:rPr>
        <w:t>takes into account</w:t>
      </w:r>
      <w:proofErr w:type="gramEnd"/>
      <w:r w:rsidRPr="00FF71FA">
        <w:rPr>
          <w:lang w:eastAsia="zh-CN"/>
        </w:rPr>
        <w:t xml:space="preserve"> the support of certain features in the PLMN. For example, if the PLMN does not support the </w:t>
      </w:r>
      <w:proofErr w:type="spellStart"/>
      <w:r w:rsidRPr="00FF71FA">
        <w:rPr>
          <w:lang w:eastAsia="zh-CN"/>
        </w:rPr>
        <w:t>SoR</w:t>
      </w:r>
      <w:proofErr w:type="spellEnd"/>
      <w:r w:rsidRPr="00FF71FA">
        <w:rPr>
          <w:lang w:eastAsia="zh-CN"/>
        </w:rPr>
        <w:t xml:space="preserve">/UPU feature, then </w:t>
      </w:r>
      <w:proofErr w:type="spellStart"/>
      <w:ins w:id="46" w:author="Huawei" w:date="2023-04-23T11:44:00Z">
        <w:r w:rsidR="00F41232">
          <w:rPr>
            <w:lang w:eastAsia="zh-CN"/>
          </w:rPr>
          <w:t>SoR</w:t>
        </w:r>
        <w:proofErr w:type="spellEnd"/>
        <w:r w:rsidR="00F41232">
          <w:rPr>
            <w:lang w:eastAsia="zh-CN"/>
          </w:rPr>
          <w:t>/UPU counter wrap around will not happen and primary authentication</w:t>
        </w:r>
      </w:ins>
      <w:del w:id="47" w:author="Huawei" w:date="2023-04-23T11:44:00Z">
        <w:r w:rsidRPr="00FF71FA" w:rsidDel="00F41232">
          <w:rPr>
            <w:lang w:eastAsia="zh-CN"/>
          </w:rPr>
          <w:delText>a policy to initiate HONTRA upon SoR/UPU counter wrap around</w:delText>
        </w:r>
      </w:del>
      <w:r w:rsidRPr="00FF71FA">
        <w:rPr>
          <w:lang w:eastAsia="zh-CN"/>
        </w:rPr>
        <w:t xml:space="preserve"> will not be required</w:t>
      </w:r>
      <w:ins w:id="48" w:author="Huawei" w:date="2023-04-23T11:44:00Z">
        <w:r w:rsidR="00F41232">
          <w:rPr>
            <w:lang w:eastAsia="zh-CN"/>
          </w:rPr>
          <w:t xml:space="preserve"> </w:t>
        </w:r>
        <w:r w:rsidR="00F41232">
          <w:rPr>
            <w:lang w:eastAsia="zh-CN"/>
          </w:rPr>
          <w:t>for this case</w:t>
        </w:r>
      </w:ins>
      <w:r>
        <w:rPr>
          <w:lang w:eastAsia="zh-CN"/>
        </w:rPr>
        <w:t xml:space="preserve">. </w:t>
      </w:r>
    </w:p>
    <w:p w14:paraId="4139D832" w14:textId="6B4EA8F1" w:rsidR="00023BB2" w:rsidRDefault="00023BB2" w:rsidP="00023BB2">
      <w:pPr>
        <w:rPr>
          <w:lang w:eastAsia="zh-CN"/>
        </w:rPr>
      </w:pPr>
      <w:r>
        <w:rPr>
          <w:rFonts w:hint="eastAsia"/>
          <w:lang w:eastAsia="zh-CN"/>
        </w:rPr>
        <w:t>2</w:t>
      </w:r>
      <w:r>
        <w:rPr>
          <w:lang w:eastAsia="zh-CN"/>
        </w:rPr>
        <w:t>. T</w:t>
      </w:r>
      <w:r w:rsidRPr="00FC28FC">
        <w:rPr>
          <w:lang w:eastAsia="zh-CN"/>
        </w:rPr>
        <w:t xml:space="preserve">he UDM sends </w:t>
      </w:r>
      <w:commentRangeStart w:id="49"/>
      <w:r w:rsidRPr="00FC28FC">
        <w:rPr>
          <w:lang w:eastAsia="zh-CN"/>
        </w:rPr>
        <w:t>a</w:t>
      </w:r>
      <w:del w:id="50" w:author="Huawei" w:date="2023-04-23T11:21:00Z">
        <w:r w:rsidDel="00EB2C25">
          <w:rPr>
            <w:lang w:eastAsia="zh-CN"/>
          </w:rPr>
          <w:delText>n</w:delText>
        </w:r>
      </w:del>
      <w:r>
        <w:rPr>
          <w:lang w:eastAsia="zh-CN"/>
        </w:rPr>
        <w:t xml:space="preserve"> </w:t>
      </w:r>
      <w:del w:id="51" w:author="Huawei" w:date="2023-04-23T11:21:00Z">
        <w:r w:rsidDel="00EB2C25">
          <w:rPr>
            <w:lang w:eastAsia="zh-CN"/>
          </w:rPr>
          <w:delText xml:space="preserve">authentication </w:delText>
        </w:r>
      </w:del>
      <w:ins w:id="52" w:author="Huawei" w:date="2023-04-23T11:21:00Z">
        <w:r w:rsidR="00EB2C25">
          <w:rPr>
            <w:lang w:eastAsia="zh-CN"/>
          </w:rPr>
          <w:t xml:space="preserve">notification </w:t>
        </w:r>
      </w:ins>
      <w:r>
        <w:rPr>
          <w:lang w:eastAsia="zh-CN"/>
        </w:rPr>
        <w:t>message to the AMF</w:t>
      </w:r>
      <w:r>
        <w:rPr>
          <w:rFonts w:hint="eastAsia"/>
          <w:lang w:eastAsia="zh-CN"/>
        </w:rPr>
        <w:t>/</w:t>
      </w:r>
      <w:r>
        <w:rPr>
          <w:lang w:eastAsia="zh-CN"/>
        </w:rPr>
        <w:t xml:space="preserve">SEAF with the UE’s SUPI. </w:t>
      </w:r>
    </w:p>
    <w:p w14:paraId="71022FE4" w14:textId="01F39BFF" w:rsidR="00EB2C25" w:rsidRPr="004F032B" w:rsidRDefault="00023BB2" w:rsidP="00EB2C25">
      <w:pPr>
        <w:pStyle w:val="EditorsNote"/>
        <w:rPr>
          <w:lang w:eastAsia="zh-CN"/>
        </w:rPr>
      </w:pPr>
      <w:del w:id="53" w:author="Huawei" w:date="2023-04-23T11:21:00Z">
        <w:r w:rsidDel="00EB2C25">
          <w:rPr>
            <w:rFonts w:hint="eastAsia"/>
            <w:lang w:eastAsia="zh-CN"/>
          </w:rPr>
          <w:delText>E</w:delText>
        </w:r>
        <w:r w:rsidDel="00EB2C25">
          <w:rPr>
            <w:lang w:eastAsia="zh-CN"/>
          </w:rPr>
          <w:delText xml:space="preserve">ditor’s Note: The name and the type (request/reply, subscribe notify etc) of the interaction between the AMF and UDM is FFS. </w:delText>
        </w:r>
      </w:del>
      <w:ins w:id="54" w:author="Huawei" w:date="2023-04-23T11:21:00Z">
        <w:r w:rsidR="00EB2C25">
          <w:rPr>
            <w:lang w:eastAsia="zh-CN"/>
          </w:rPr>
          <w:t>Editor’s Note: The name of notification message between AMF and UDM is FFS.</w:t>
        </w:r>
      </w:ins>
      <w:commentRangeEnd w:id="49"/>
      <w:ins w:id="55" w:author="Huawei" w:date="2023-04-23T11:29:00Z">
        <w:r w:rsidR="00C7720D">
          <w:rPr>
            <w:rStyle w:val="ac"/>
            <w:color w:val="auto"/>
          </w:rPr>
          <w:commentReference w:id="49"/>
        </w:r>
      </w:ins>
    </w:p>
    <w:p w14:paraId="074CE018" w14:textId="4101E7DB" w:rsidR="00023BB2" w:rsidRDefault="00023BB2" w:rsidP="00023BB2">
      <w:pPr>
        <w:rPr>
          <w:ins w:id="56" w:author="Huawei" w:date="2023-04-23T11:24:00Z"/>
          <w:lang w:eastAsia="zh-CN"/>
        </w:rPr>
      </w:pPr>
      <w:commentRangeStart w:id="57"/>
      <w:r>
        <w:rPr>
          <w:lang w:eastAsia="zh-CN"/>
        </w:rPr>
        <w:t xml:space="preserve">3. After receiving </w:t>
      </w:r>
      <w:r w:rsidRPr="00FC28FC">
        <w:rPr>
          <w:lang w:eastAsia="zh-CN"/>
        </w:rPr>
        <w:t>the</w:t>
      </w:r>
      <w:r>
        <w:rPr>
          <w:lang w:eastAsia="zh-CN"/>
        </w:rPr>
        <w:t xml:space="preserve"> </w:t>
      </w:r>
      <w:ins w:id="58" w:author="Huawei" w:date="2023-04-23T11:21:00Z">
        <w:r w:rsidR="00EB2C25">
          <w:rPr>
            <w:lang w:eastAsia="zh-CN"/>
          </w:rPr>
          <w:t xml:space="preserve">notification </w:t>
        </w:r>
      </w:ins>
      <w:del w:id="59" w:author="Huawei" w:date="2023-04-23T11:21:00Z">
        <w:r w:rsidDel="00EB2C25">
          <w:rPr>
            <w:lang w:eastAsia="zh-CN"/>
          </w:rPr>
          <w:delText>authentication</w:delText>
        </w:r>
      </w:del>
      <w:r>
        <w:rPr>
          <w:lang w:eastAsia="zh-CN"/>
        </w:rPr>
        <w:t xml:space="preserve">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del w:id="60" w:author="Huawei" w:date="2023-04-23T11:26:00Z">
        <w:r w:rsidDel="00C7720D">
          <w:rPr>
            <w:lang w:eastAsia="zh-CN"/>
          </w:rPr>
          <w:delText>.</w:delText>
        </w:r>
        <w:r w:rsidRPr="00FC28FC" w:rsidDel="00C7720D">
          <w:rPr>
            <w:lang w:eastAsia="zh-CN"/>
          </w:rPr>
          <w:delText xml:space="preserve"> </w:delText>
        </w:r>
      </w:del>
      <w:ins w:id="61" w:author="Huawei" w:date="2023-04-23T11:26:00Z">
        <w:r w:rsidR="00C7720D">
          <w:rPr>
            <w:lang w:eastAsia="zh-CN"/>
          </w:rPr>
          <w:t>,</w:t>
        </w:r>
        <w:r w:rsidR="00C7720D" w:rsidRPr="00C7720D">
          <w:rPr>
            <w:lang w:eastAsia="zh-CN"/>
          </w:rPr>
          <w:t xml:space="preserve"> </w:t>
        </w:r>
        <w:r w:rsidR="00C7720D">
          <w:rPr>
            <w:lang w:eastAsia="zh-CN"/>
          </w:rPr>
          <w:t>and the UE state (e.g. if the UE is under handover, a similar way as some steps in Network Triggered Service Request (TS</w:t>
        </w:r>
        <w:r w:rsidR="00C7720D">
          <w:t> </w:t>
        </w:r>
        <w:r w:rsidR="00C7720D">
          <w:rPr>
            <w:lang w:eastAsia="zh-CN"/>
          </w:rPr>
          <w:t>23.502</w:t>
        </w:r>
        <w:r w:rsidR="00C7720D">
          <w:t> </w:t>
        </w:r>
        <w:r w:rsidR="00C7720D">
          <w:rPr>
            <w:lang w:eastAsia="zh-CN"/>
          </w:rPr>
          <w:t>[8], clause 4.2.3.3) can be reused, or if the UE is already under authentication by the AMF before receiving the authentication notification from the UDM).</w:t>
        </w:r>
        <w:r w:rsidR="00C7720D" w:rsidRPr="00FC28FC">
          <w:rPr>
            <w:lang w:eastAsia="zh-CN"/>
          </w:rPr>
          <w:t xml:space="preserve"> </w:t>
        </w:r>
      </w:ins>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3634A6E8" w14:textId="70059EF1" w:rsidR="00C7720D" w:rsidRDefault="00C7720D" w:rsidP="00C7720D">
      <w:pPr>
        <w:pStyle w:val="EditorsNote"/>
        <w:rPr>
          <w:ins w:id="62" w:author="Huawei" w:date="2023-04-23T11:24:00Z"/>
          <w:lang w:eastAsia="zh-CN"/>
        </w:rPr>
      </w:pPr>
      <w:ins w:id="63" w:author="Huawei" w:date="2023-04-23T11:24:00Z">
        <w:r>
          <w:rPr>
            <w:lang w:val="en-US" w:eastAsia="zh-CN"/>
          </w:rPr>
          <w:t>Editor’s Note: Whether the AMF marks the UE as pending authentication or not is FFS</w:t>
        </w:r>
        <w:r>
          <w:rPr>
            <w:lang w:val="en-US" w:eastAsia="zh-CN"/>
          </w:rPr>
          <w:t>.</w:t>
        </w:r>
      </w:ins>
    </w:p>
    <w:p w14:paraId="7DAFA824" w14:textId="6719B79E" w:rsidR="00C7720D" w:rsidRPr="00C7720D" w:rsidDel="00F41232" w:rsidRDefault="00C7720D" w:rsidP="00C7720D">
      <w:pPr>
        <w:pStyle w:val="EditorsNote"/>
        <w:rPr>
          <w:del w:id="64" w:author="Huawei" w:date="2023-04-23T11:35:00Z"/>
          <w:lang w:val="en-US" w:eastAsia="zh-CN"/>
        </w:rPr>
      </w:pPr>
      <w:ins w:id="65" w:author="Huawei" w:date="2023-04-23T11:24:00Z">
        <w:r>
          <w:rPr>
            <w:lang w:eastAsia="zh-CN"/>
          </w:rPr>
          <w:t>Editor's Note</w:t>
        </w:r>
        <w:r>
          <w:rPr>
            <w:lang w:val="en-US" w:eastAsia="zh-CN"/>
          </w:rPr>
          <w:t>: The response message parameters and the semantics of the different cases (success, failure) are FFS</w:t>
        </w:r>
        <w:r>
          <w:rPr>
            <w:lang w:val="en-US" w:eastAsia="zh-CN"/>
          </w:rPr>
          <w:t>.</w:t>
        </w:r>
      </w:ins>
      <w:commentRangeEnd w:id="57"/>
      <w:ins w:id="66" w:author="Huawei" w:date="2023-04-23T11:28:00Z">
        <w:r>
          <w:rPr>
            <w:rStyle w:val="ac"/>
            <w:color w:val="auto"/>
          </w:rPr>
          <w:commentReference w:id="57"/>
        </w:r>
      </w:ins>
    </w:p>
    <w:p w14:paraId="2B3DAAFF" w14:textId="22FCBCC1" w:rsidR="00023BB2" w:rsidRDefault="00023BB2" w:rsidP="00F41232">
      <w:pPr>
        <w:pStyle w:val="EditorsNote"/>
        <w:rPr>
          <w:lang w:eastAsia="zh-CN"/>
        </w:rPr>
      </w:pPr>
      <w:commentRangeStart w:id="67"/>
      <w:del w:id="68" w:author="Huawei" w:date="2023-04-23T11:24:00Z">
        <w:r w:rsidDel="00C7720D">
          <w:rPr>
            <w:rFonts w:hint="eastAsia"/>
            <w:lang w:eastAsia="zh-CN"/>
          </w:rPr>
          <w:delText>E</w:delText>
        </w:r>
        <w:r w:rsidDel="00C7720D">
          <w:rPr>
            <w:lang w:eastAsia="zh-CN"/>
          </w:rPr>
          <w:delText>ditor’s Note: The serving network has its own authentication policy. Moreover it is possible that the</w:delText>
        </w:r>
        <w:bookmarkStart w:id="69" w:name="_GoBack"/>
        <w:bookmarkEnd w:id="69"/>
        <w:r w:rsidDel="00C7720D">
          <w:rPr>
            <w:lang w:eastAsia="zh-CN"/>
          </w:rPr>
          <w:delText xml:space="preserve"> UE cannot be reached. Therefore it is FFS whether it can start a primary authentication right away after receiving the authentication message from the UDM.</w:delText>
        </w:r>
      </w:del>
      <w:commentRangeEnd w:id="67"/>
      <w:r w:rsidR="00C7720D">
        <w:rPr>
          <w:rStyle w:val="ac"/>
          <w:color w:val="auto"/>
        </w:rPr>
        <w:commentReference w:id="67"/>
      </w:r>
    </w:p>
    <w:p w14:paraId="69BB2313" w14:textId="12ABE602" w:rsidR="00C7720D" w:rsidRDefault="00C7720D" w:rsidP="00C7720D">
      <w:pPr>
        <w:rPr>
          <w:ins w:id="70" w:author="Huawei" w:date="2023-04-23T11:34:00Z"/>
          <w:lang w:eastAsia="zh-CN"/>
        </w:rPr>
      </w:pPr>
      <w:commentRangeStart w:id="71"/>
      <w:ins w:id="72" w:author="Huawei" w:date="2023-04-23T11:34:00Z">
        <w:r>
          <w:rPr>
            <w:lang w:eastAsia="zh-CN"/>
          </w:rPr>
          <w:t>Upon receiving a failure from the AMF, the UDM may check if another AMF is available over the other access. If available, the UDM may select another AMF and send an authentication request</w:t>
        </w:r>
      </w:ins>
    </w:p>
    <w:p w14:paraId="48B8B771" w14:textId="4B3D888A" w:rsidR="00C7720D" w:rsidRPr="00C7720D" w:rsidRDefault="00C7720D" w:rsidP="00F41232">
      <w:pPr>
        <w:pStyle w:val="EditorsNote"/>
        <w:rPr>
          <w:ins w:id="73" w:author="Huawei" w:date="2023-04-23T11:34:00Z"/>
          <w:lang w:val="en-US" w:eastAsia="zh-CN"/>
        </w:rPr>
      </w:pPr>
      <w:ins w:id="74" w:author="Huawei" w:date="2023-04-23T11:34:00Z">
        <w:r w:rsidRPr="00C7720D">
          <w:rPr>
            <w:lang w:val="en-US" w:eastAsia="zh-CN"/>
          </w:rPr>
          <w:t>Editor’s Note: If UDM has to send authentication requests to 2 AMFs, then how can it ensure double authentication is not performed? Therefore, upon receiving the successful authentication from one AMF, sending a cancellation authentication may be required. These aspects are FFS</w:t>
        </w:r>
        <w:commentRangeEnd w:id="71"/>
        <w:r>
          <w:rPr>
            <w:rStyle w:val="ac"/>
          </w:rPr>
          <w:commentReference w:id="71"/>
        </w:r>
      </w:ins>
    </w:p>
    <w:p w14:paraId="77D5CDE7" w14:textId="3C5FF7F8" w:rsidR="00023BB2" w:rsidRPr="0017428D" w:rsidRDefault="00023BB2" w:rsidP="00023BB2">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60490BE1" w14:textId="0DF94A7F" w:rsidR="00023BB2" w:rsidRDefault="00023BB2" w:rsidP="00023BB2">
      <w:pPr>
        <w:rPr>
          <w:lang w:eastAsia="zh-CN"/>
        </w:rPr>
      </w:pPr>
      <w:r w:rsidRPr="002D5E55">
        <w:rPr>
          <w:lang w:eastAsia="zh-CN"/>
        </w:rPr>
        <w:lastRenderedPageBreak/>
        <w:t xml:space="preserve">The UDM may execute other procedures (e.g. </w:t>
      </w:r>
      <w:proofErr w:type="spellStart"/>
      <w:r w:rsidRPr="002D5E55">
        <w:rPr>
          <w:lang w:eastAsia="zh-CN"/>
        </w:rPr>
        <w:t>SoR</w:t>
      </w:r>
      <w:proofErr w:type="spellEnd"/>
      <w:r w:rsidRPr="002D5E55">
        <w:rPr>
          <w:lang w:eastAsia="zh-CN"/>
        </w:rPr>
        <w:t xml:space="preserve">/UPU) depending on the reason that motivated the UDM triggered </w:t>
      </w:r>
      <w:commentRangeStart w:id="75"/>
      <w:ins w:id="76" w:author="Huawei" w:date="2023-04-23T11:17:00Z">
        <w:r w:rsidR="00EB2C25">
          <w:rPr>
            <w:lang w:eastAsia="zh-CN"/>
          </w:rPr>
          <w:t>(</w:t>
        </w:r>
      </w:ins>
      <w:r w:rsidRPr="002D5E55">
        <w:rPr>
          <w:lang w:eastAsia="zh-CN"/>
        </w:rPr>
        <w:t>re</w:t>
      </w:r>
      <w:ins w:id="77" w:author="Huawei" w:date="2023-04-23T11:17:00Z">
        <w:r w:rsidR="00EB2C25">
          <w:rPr>
            <w:rFonts w:hint="eastAsia"/>
            <w:lang w:eastAsia="zh-CN"/>
          </w:rPr>
          <w:t>-)</w:t>
        </w:r>
      </w:ins>
      <w:commentRangeEnd w:id="75"/>
      <w:ins w:id="78" w:author="Huawei" w:date="2023-04-23T11:29:00Z">
        <w:r w:rsidR="00C7720D">
          <w:rPr>
            <w:rStyle w:val="ac"/>
          </w:rPr>
          <w:commentReference w:id="75"/>
        </w:r>
      </w:ins>
      <w:r w:rsidRPr="002D5E55">
        <w:rPr>
          <w:lang w:eastAsia="zh-CN"/>
        </w:rPr>
        <w:t>authentication procedure in step 1</w:t>
      </w:r>
      <w:r>
        <w:rPr>
          <w:lang w:eastAsia="zh-CN"/>
        </w:rPr>
        <w:t xml:space="preserve">. </w:t>
      </w:r>
    </w:p>
    <w:p w14:paraId="6D59A568" w14:textId="01D2CCA0" w:rsidR="00023BB2" w:rsidRDefault="00023BB2" w:rsidP="00023BB2">
      <w:pPr>
        <w:pStyle w:val="EditorsNote"/>
      </w:pPr>
      <w:commentRangeStart w:id="79"/>
      <w:del w:id="80" w:author="Huawei" w:date="2023-04-23T11:23:00Z">
        <w:r w:rsidDel="00C7720D">
          <w:rPr>
            <w:rFonts w:hint="eastAsia"/>
            <w:lang w:eastAsia="zh-CN"/>
          </w:rPr>
          <w:delText>E</w:delText>
        </w:r>
        <w:r w:rsidDel="00C7720D">
          <w:rPr>
            <w:lang w:eastAsia="zh-CN"/>
          </w:rPr>
          <w:delText>ditor’s Note: The step details such as for aspects covering operator/local configuration/policy usage, UDM logic, or trigger to UDM etc. are FFS.</w:delText>
        </w:r>
      </w:del>
      <w:commentRangeEnd w:id="79"/>
      <w:r w:rsidR="00C7720D">
        <w:rPr>
          <w:rStyle w:val="ac"/>
          <w:color w:val="auto"/>
        </w:rPr>
        <w:commentReference w:id="79"/>
      </w:r>
    </w:p>
    <w:p w14:paraId="5D0EADC2" w14:textId="60D14F61" w:rsidR="00671036" w:rsidRPr="00035D0C" w:rsidRDefault="00DF6331" w:rsidP="00DF6331">
      <w:pPr>
        <w:jc w:val="center"/>
        <w:rPr>
          <w:noProof/>
          <w:sz w:val="40"/>
          <w:szCs w:val="40"/>
        </w:rPr>
      </w:pPr>
      <w:r w:rsidRPr="00035D0C">
        <w:rPr>
          <w:noProof/>
          <w:sz w:val="40"/>
          <w:szCs w:val="40"/>
        </w:rPr>
        <w:t xml:space="preserve"> </w:t>
      </w:r>
      <w:r w:rsidR="00671036" w:rsidRPr="00035D0C">
        <w:rPr>
          <w:noProof/>
          <w:sz w:val="40"/>
          <w:szCs w:val="40"/>
        </w:rPr>
        <w:t xml:space="preserve">*** END </w:t>
      </w:r>
      <w:r w:rsidR="00607F5C" w:rsidRPr="00035D0C">
        <w:rPr>
          <w:noProof/>
          <w:sz w:val="40"/>
          <w:szCs w:val="40"/>
        </w:rPr>
        <w:t>of CHANGE</w:t>
      </w:r>
      <w:r w:rsidR="00671036" w:rsidRPr="00035D0C">
        <w:rPr>
          <w:noProof/>
          <w:sz w:val="40"/>
          <w:szCs w:val="40"/>
        </w:rPr>
        <w:t xml:space="preserve"> ***</w:t>
      </w:r>
    </w:p>
    <w:p w14:paraId="5281EA84" w14:textId="77777777" w:rsidR="00671036" w:rsidRDefault="00671036">
      <w:pPr>
        <w:rPr>
          <w:noProof/>
        </w:rPr>
      </w:pPr>
    </w:p>
    <w:sectPr w:rsidR="0067103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w:date="2023-04-23T11:47:00Z" w:initials="HW">
    <w:p w14:paraId="08A26110" w14:textId="3F919D71" w:rsidR="002A3554" w:rsidRDefault="002A3554">
      <w:pPr>
        <w:pStyle w:val="ad"/>
      </w:pPr>
      <w:r>
        <w:rPr>
          <w:rStyle w:val="ac"/>
        </w:rPr>
        <w:annotationRef/>
      </w:r>
      <w:r>
        <w:t xml:space="preserve">Will add more co-signers </w:t>
      </w:r>
      <w:r w:rsidR="006B65F3">
        <w:t>when it is converted to the CR</w:t>
      </w:r>
    </w:p>
  </w:comment>
  <w:comment w:id="4" w:author="Huawei" w:date="2023-04-23T11:48:00Z" w:initials="HW">
    <w:p w14:paraId="07B4CEC6" w14:textId="7FB1E7E2" w:rsidR="006B65F3" w:rsidRDefault="006B65F3">
      <w:pPr>
        <w:pStyle w:val="ad"/>
      </w:pPr>
      <w:r>
        <w:rPr>
          <w:rStyle w:val="ac"/>
        </w:rPr>
        <w:annotationRef/>
      </w:r>
      <w:r>
        <w:t>Will add this meeting’s doc before making the zip</w:t>
      </w:r>
    </w:p>
  </w:comment>
  <w:comment w:id="6" w:author="Huawei" w:date="2023-04-23T11:32:00Z" w:initials="HW">
    <w:p w14:paraId="7FA639D0" w14:textId="630012E7" w:rsidR="00C7720D" w:rsidRDefault="00C7720D">
      <w:pPr>
        <w:pStyle w:val="ad"/>
      </w:pPr>
      <w:r>
        <w:rPr>
          <w:rStyle w:val="ac"/>
        </w:rPr>
        <w:annotationRef/>
      </w:r>
      <w:r>
        <w:t>2123 was 1816</w:t>
      </w:r>
    </w:p>
  </w:comment>
  <w:comment w:id="8" w:author="Huawei" w:date="2023-04-23T11:32:00Z" w:initials="HW">
    <w:p w14:paraId="14E21C6F" w14:textId="40976FAA" w:rsidR="00C7720D" w:rsidRDefault="00C7720D">
      <w:pPr>
        <w:pStyle w:val="ad"/>
      </w:pPr>
      <w:r>
        <w:rPr>
          <w:rStyle w:val="ac"/>
        </w:rPr>
        <w:annotationRef/>
      </w:r>
      <w:r>
        <w:t>1765-r4</w:t>
      </w:r>
    </w:p>
  </w:comment>
  <w:comment w:id="13" w:author="Huawei" w:date="2023-04-23T11:33:00Z" w:initials="HW">
    <w:p w14:paraId="0CA3A806" w14:textId="33CA83DF" w:rsidR="00C7720D" w:rsidRDefault="00C7720D">
      <w:pPr>
        <w:pStyle w:val="ad"/>
      </w:pPr>
      <w:r>
        <w:rPr>
          <w:rStyle w:val="ac"/>
        </w:rPr>
        <w:annotationRef/>
      </w:r>
      <w:r>
        <w:t>2062-r5</w:t>
      </w:r>
    </w:p>
  </w:comment>
  <w:comment w:id="18" w:author="Huawei" w:date="2023-04-23T11:27:00Z" w:initials="HW">
    <w:p w14:paraId="09A21C7E" w14:textId="7482D66D" w:rsidR="00C7720D" w:rsidRDefault="00C7720D">
      <w:pPr>
        <w:pStyle w:val="ad"/>
      </w:pPr>
      <w:r>
        <w:rPr>
          <w:rStyle w:val="ac"/>
        </w:rPr>
        <w:annotationRef/>
      </w:r>
      <w:r>
        <w:t>1765-r4</w:t>
      </w:r>
    </w:p>
  </w:comment>
  <w:comment w:id="19" w:author="Huawei" w:date="2023-04-23T11:29:00Z" w:initials="HW">
    <w:p w14:paraId="3C12CC8F" w14:textId="4E5E78D8" w:rsidR="00C7720D" w:rsidRDefault="00C7720D">
      <w:pPr>
        <w:pStyle w:val="ad"/>
      </w:pPr>
      <w:r>
        <w:rPr>
          <w:rStyle w:val="ac"/>
        </w:rPr>
        <w:annotationRef/>
      </w:r>
      <w:r>
        <w:t>2062-r5</w:t>
      </w:r>
    </w:p>
  </w:comment>
  <w:comment w:id="26" w:author="Huawei" w:date="2023-04-23T11:28:00Z" w:initials="HW">
    <w:p w14:paraId="20D80101" w14:textId="19470987" w:rsidR="00C7720D" w:rsidRDefault="00C7720D">
      <w:pPr>
        <w:pStyle w:val="ad"/>
      </w:pPr>
      <w:r>
        <w:rPr>
          <w:rStyle w:val="ac"/>
        </w:rPr>
        <w:annotationRef/>
      </w:r>
      <w:r>
        <w:t>2026-r6</w:t>
      </w:r>
    </w:p>
  </w:comment>
  <w:comment w:id="31" w:author="Huawei" w:date="2023-04-23T11:30:00Z" w:initials="HW">
    <w:p w14:paraId="3F358BAC" w14:textId="1056F2AA" w:rsidR="00C7720D" w:rsidRDefault="00C7720D">
      <w:pPr>
        <w:pStyle w:val="ad"/>
      </w:pPr>
      <w:r>
        <w:rPr>
          <w:rStyle w:val="ac"/>
        </w:rPr>
        <w:annotationRef/>
      </w:r>
      <w:r>
        <w:t>1765-r4</w:t>
      </w:r>
    </w:p>
  </w:comment>
  <w:comment w:id="34" w:author="Huawei" w:date="2023-04-23T11:34:00Z" w:initials="HW">
    <w:p w14:paraId="69C3C686" w14:textId="2C0F9549" w:rsidR="00C7720D" w:rsidRDefault="00C7720D">
      <w:pPr>
        <w:pStyle w:val="ad"/>
      </w:pPr>
      <w:r>
        <w:rPr>
          <w:rStyle w:val="ac"/>
        </w:rPr>
        <w:annotationRef/>
      </w:r>
      <w:r>
        <w:t>2123 was 1816</w:t>
      </w:r>
    </w:p>
  </w:comment>
  <w:comment w:id="40" w:author="Huawei" w:date="2023-04-23T11:44:00Z" w:initials="HW">
    <w:p w14:paraId="1FF7562E" w14:textId="17FBEDF4" w:rsidR="00F41232" w:rsidRDefault="00F41232">
      <w:pPr>
        <w:pStyle w:val="ad"/>
      </w:pPr>
      <w:r>
        <w:rPr>
          <w:rStyle w:val="ac"/>
        </w:rPr>
        <w:annotationRef/>
      </w:r>
      <w:r>
        <w:t>1930-r4</w:t>
      </w:r>
    </w:p>
  </w:comment>
  <w:comment w:id="49" w:author="Huawei" w:date="2023-04-23T11:29:00Z" w:initials="HW">
    <w:p w14:paraId="0282EA4E" w14:textId="5D72DF7D" w:rsidR="00C7720D" w:rsidRDefault="00C7720D">
      <w:pPr>
        <w:pStyle w:val="ad"/>
      </w:pPr>
      <w:r>
        <w:rPr>
          <w:rStyle w:val="ac"/>
        </w:rPr>
        <w:annotationRef/>
      </w:r>
      <w:r>
        <w:t>2062-r5</w:t>
      </w:r>
    </w:p>
  </w:comment>
  <w:comment w:id="57" w:author="Huawei" w:date="2023-04-23T11:28:00Z" w:initials="HW">
    <w:p w14:paraId="1F1F7084" w14:textId="00708B45" w:rsidR="00C7720D" w:rsidRDefault="00C7720D">
      <w:pPr>
        <w:pStyle w:val="ad"/>
      </w:pPr>
      <w:r>
        <w:rPr>
          <w:rStyle w:val="ac"/>
        </w:rPr>
        <w:annotationRef/>
      </w:r>
      <w:r>
        <w:t>1765-r4</w:t>
      </w:r>
    </w:p>
  </w:comment>
  <w:comment w:id="67" w:author="Huawei" w:date="2023-04-23T11:30:00Z" w:initials="HW">
    <w:p w14:paraId="72A829BD" w14:textId="5CAA420D" w:rsidR="00C7720D" w:rsidRDefault="00C7720D">
      <w:pPr>
        <w:pStyle w:val="ad"/>
      </w:pPr>
      <w:r>
        <w:rPr>
          <w:rStyle w:val="ac"/>
        </w:rPr>
        <w:annotationRef/>
      </w:r>
      <w:r>
        <w:t>1765-r4</w:t>
      </w:r>
    </w:p>
  </w:comment>
  <w:comment w:id="71" w:author="Huawei" w:date="2023-04-23T11:34:00Z" w:initials="HW">
    <w:p w14:paraId="6E5083E7" w14:textId="582CF318" w:rsidR="00C7720D" w:rsidRDefault="00C7720D">
      <w:pPr>
        <w:pStyle w:val="ad"/>
      </w:pPr>
      <w:r>
        <w:rPr>
          <w:rStyle w:val="ac"/>
        </w:rPr>
        <w:annotationRef/>
      </w:r>
      <w:r>
        <w:t>2062-r5</w:t>
      </w:r>
    </w:p>
  </w:comment>
  <w:comment w:id="75" w:author="Huawei" w:date="2023-04-23T11:29:00Z" w:initials="HW">
    <w:p w14:paraId="6D7A33A4" w14:textId="403D1607" w:rsidR="00C7720D" w:rsidRDefault="00C7720D">
      <w:pPr>
        <w:pStyle w:val="ad"/>
      </w:pPr>
      <w:r>
        <w:rPr>
          <w:rStyle w:val="ac"/>
        </w:rPr>
        <w:annotationRef/>
      </w:r>
      <w:r>
        <w:t>2026-r6</w:t>
      </w:r>
    </w:p>
  </w:comment>
  <w:comment w:id="79" w:author="Huawei" w:date="2023-04-23T11:28:00Z" w:initials="HW">
    <w:p w14:paraId="789B9407" w14:textId="00B61E3F" w:rsidR="00C7720D" w:rsidRDefault="00C7720D">
      <w:pPr>
        <w:pStyle w:val="ad"/>
      </w:pPr>
      <w:r>
        <w:rPr>
          <w:rStyle w:val="ac"/>
        </w:rPr>
        <w:annotationRef/>
      </w:r>
      <w:r>
        <w:t>1765-r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A26110" w15:done="0"/>
  <w15:commentEx w15:paraId="07B4CEC6" w15:done="0"/>
  <w15:commentEx w15:paraId="7FA639D0" w15:done="0"/>
  <w15:commentEx w15:paraId="14E21C6F" w15:done="0"/>
  <w15:commentEx w15:paraId="0CA3A806" w15:done="0"/>
  <w15:commentEx w15:paraId="09A21C7E" w15:done="0"/>
  <w15:commentEx w15:paraId="3C12CC8F" w15:done="0"/>
  <w15:commentEx w15:paraId="20D80101" w15:done="0"/>
  <w15:commentEx w15:paraId="3F358BAC" w15:done="0"/>
  <w15:commentEx w15:paraId="69C3C686" w15:done="0"/>
  <w15:commentEx w15:paraId="1FF7562E" w15:done="0"/>
  <w15:commentEx w15:paraId="0282EA4E" w15:done="0"/>
  <w15:commentEx w15:paraId="1F1F7084" w15:done="0"/>
  <w15:commentEx w15:paraId="72A829BD" w15:done="0"/>
  <w15:commentEx w15:paraId="6E5083E7" w15:done="0"/>
  <w15:commentEx w15:paraId="6D7A33A4" w15:done="0"/>
  <w15:commentEx w15:paraId="789B9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A26110" w16cid:durableId="27EF9951"/>
  <w16cid:commentId w16cid:paraId="07B4CEC6" w16cid:durableId="27EF99A8"/>
  <w16cid:commentId w16cid:paraId="7FA639D0" w16cid:durableId="27EF95CC"/>
  <w16cid:commentId w16cid:paraId="14E21C6F" w16cid:durableId="27EF95D6"/>
  <w16cid:commentId w16cid:paraId="0CA3A806" w16cid:durableId="27EF95EE"/>
  <w16cid:commentId w16cid:paraId="09A21C7E" w16cid:durableId="27EF94B5"/>
  <w16cid:commentId w16cid:paraId="3C12CC8F" w16cid:durableId="27EF951C"/>
  <w16cid:commentId w16cid:paraId="20D80101" w16cid:durableId="27EF94E2"/>
  <w16cid:commentId w16cid:paraId="3F358BAC" w16cid:durableId="27EF9539"/>
  <w16cid:commentId w16cid:paraId="69C3C686" w16cid:durableId="27EF9628"/>
  <w16cid:commentId w16cid:paraId="1FF7562E" w16cid:durableId="27EF98AB"/>
  <w16cid:commentId w16cid:paraId="0282EA4E" w16cid:durableId="27EF9510"/>
  <w16cid:commentId w16cid:paraId="1F1F7084" w16cid:durableId="27EF94CA"/>
  <w16cid:commentId w16cid:paraId="72A829BD" w16cid:durableId="27EF954F"/>
  <w16cid:commentId w16cid:paraId="6E5083E7" w16cid:durableId="27EF964E"/>
  <w16cid:commentId w16cid:paraId="6D7A33A4" w16cid:durableId="27EF9500"/>
  <w16cid:commentId w16cid:paraId="789B9407" w16cid:durableId="27EF94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E37C1" w14:textId="77777777" w:rsidR="006F3FB1" w:rsidRDefault="006F3FB1">
      <w:r>
        <w:separator/>
      </w:r>
    </w:p>
  </w:endnote>
  <w:endnote w:type="continuationSeparator" w:id="0">
    <w:p w14:paraId="550E711C" w14:textId="77777777" w:rsidR="006F3FB1" w:rsidRDefault="006F3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E191C" w14:textId="77777777" w:rsidR="006F3FB1" w:rsidRDefault="006F3FB1">
      <w:r>
        <w:separator/>
      </w:r>
    </w:p>
  </w:footnote>
  <w:footnote w:type="continuationSeparator" w:id="0">
    <w:p w14:paraId="5DD2555C" w14:textId="77777777" w:rsidR="006F3FB1" w:rsidRDefault="006F3F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LIHE">
    <w15:presenceInfo w15:providerId="None" w15:userId="LI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43CC"/>
    <w:rsid w:val="0001748E"/>
    <w:rsid w:val="00022E4A"/>
    <w:rsid w:val="00023BB2"/>
    <w:rsid w:val="00035D0C"/>
    <w:rsid w:val="00061AE0"/>
    <w:rsid w:val="000946DD"/>
    <w:rsid w:val="0009692C"/>
    <w:rsid w:val="000A6394"/>
    <w:rsid w:val="000B572D"/>
    <w:rsid w:val="000B7FED"/>
    <w:rsid w:val="000C038A"/>
    <w:rsid w:val="000C6598"/>
    <w:rsid w:val="000D44B3"/>
    <w:rsid w:val="000E014D"/>
    <w:rsid w:val="000E090F"/>
    <w:rsid w:val="001069D6"/>
    <w:rsid w:val="00140508"/>
    <w:rsid w:val="00141F55"/>
    <w:rsid w:val="00145D43"/>
    <w:rsid w:val="00156BE0"/>
    <w:rsid w:val="00175819"/>
    <w:rsid w:val="0019165F"/>
    <w:rsid w:val="00192C46"/>
    <w:rsid w:val="00193EE4"/>
    <w:rsid w:val="00197261"/>
    <w:rsid w:val="00197F04"/>
    <w:rsid w:val="001A08B3"/>
    <w:rsid w:val="001A7243"/>
    <w:rsid w:val="001A7B60"/>
    <w:rsid w:val="001B032F"/>
    <w:rsid w:val="001B52F0"/>
    <w:rsid w:val="001B7A65"/>
    <w:rsid w:val="001E0488"/>
    <w:rsid w:val="001E41F3"/>
    <w:rsid w:val="00203132"/>
    <w:rsid w:val="002065CD"/>
    <w:rsid w:val="00215083"/>
    <w:rsid w:val="002174C4"/>
    <w:rsid w:val="002456FA"/>
    <w:rsid w:val="002574E4"/>
    <w:rsid w:val="0026004D"/>
    <w:rsid w:val="00260DE3"/>
    <w:rsid w:val="002640DD"/>
    <w:rsid w:val="00264E93"/>
    <w:rsid w:val="00275D12"/>
    <w:rsid w:val="00283AB9"/>
    <w:rsid w:val="00284FEB"/>
    <w:rsid w:val="002860C4"/>
    <w:rsid w:val="002A3554"/>
    <w:rsid w:val="002B5741"/>
    <w:rsid w:val="002C096F"/>
    <w:rsid w:val="002D5DC7"/>
    <w:rsid w:val="002E472E"/>
    <w:rsid w:val="002F238B"/>
    <w:rsid w:val="00305409"/>
    <w:rsid w:val="00322393"/>
    <w:rsid w:val="00335CAD"/>
    <w:rsid w:val="0034108E"/>
    <w:rsid w:val="003609EF"/>
    <w:rsid w:val="0036231A"/>
    <w:rsid w:val="00374DD4"/>
    <w:rsid w:val="003850BC"/>
    <w:rsid w:val="003A0866"/>
    <w:rsid w:val="003B4E5C"/>
    <w:rsid w:val="003C0A8D"/>
    <w:rsid w:val="003E1A36"/>
    <w:rsid w:val="003E1F94"/>
    <w:rsid w:val="003F5320"/>
    <w:rsid w:val="00410371"/>
    <w:rsid w:val="0041113F"/>
    <w:rsid w:val="00415EB7"/>
    <w:rsid w:val="004242F1"/>
    <w:rsid w:val="004455F4"/>
    <w:rsid w:val="00446178"/>
    <w:rsid w:val="00465F46"/>
    <w:rsid w:val="00470D05"/>
    <w:rsid w:val="00473E7F"/>
    <w:rsid w:val="0048360E"/>
    <w:rsid w:val="004974C1"/>
    <w:rsid w:val="004A14BE"/>
    <w:rsid w:val="004A1A8D"/>
    <w:rsid w:val="004A2AA2"/>
    <w:rsid w:val="004A52C6"/>
    <w:rsid w:val="004B09EC"/>
    <w:rsid w:val="004B370A"/>
    <w:rsid w:val="004B75B7"/>
    <w:rsid w:val="004C5D4A"/>
    <w:rsid w:val="004D5235"/>
    <w:rsid w:val="004E4DAD"/>
    <w:rsid w:val="005009D9"/>
    <w:rsid w:val="00500F8D"/>
    <w:rsid w:val="00503218"/>
    <w:rsid w:val="0051580D"/>
    <w:rsid w:val="0052315C"/>
    <w:rsid w:val="0053083C"/>
    <w:rsid w:val="0053622F"/>
    <w:rsid w:val="00547111"/>
    <w:rsid w:val="005505F1"/>
    <w:rsid w:val="005527D1"/>
    <w:rsid w:val="0055405A"/>
    <w:rsid w:val="005701E6"/>
    <w:rsid w:val="00572CDF"/>
    <w:rsid w:val="00592D74"/>
    <w:rsid w:val="0059306E"/>
    <w:rsid w:val="005B6D66"/>
    <w:rsid w:val="005C6B4B"/>
    <w:rsid w:val="005E2C44"/>
    <w:rsid w:val="005F0B62"/>
    <w:rsid w:val="005F1595"/>
    <w:rsid w:val="005F2915"/>
    <w:rsid w:val="00607F5C"/>
    <w:rsid w:val="00621188"/>
    <w:rsid w:val="00624C86"/>
    <w:rsid w:val="006257ED"/>
    <w:rsid w:val="00636924"/>
    <w:rsid w:val="00647329"/>
    <w:rsid w:val="0065536E"/>
    <w:rsid w:val="00665C47"/>
    <w:rsid w:val="00671036"/>
    <w:rsid w:val="006739C7"/>
    <w:rsid w:val="00676A31"/>
    <w:rsid w:val="00690A58"/>
    <w:rsid w:val="00695050"/>
    <w:rsid w:val="00695808"/>
    <w:rsid w:val="006B1CAF"/>
    <w:rsid w:val="006B46FB"/>
    <w:rsid w:val="006B65F3"/>
    <w:rsid w:val="006B6F9B"/>
    <w:rsid w:val="006E21FB"/>
    <w:rsid w:val="006F3FB1"/>
    <w:rsid w:val="006F4C5A"/>
    <w:rsid w:val="00712700"/>
    <w:rsid w:val="00740AF0"/>
    <w:rsid w:val="00750078"/>
    <w:rsid w:val="00770FCB"/>
    <w:rsid w:val="00785599"/>
    <w:rsid w:val="00792342"/>
    <w:rsid w:val="007977A8"/>
    <w:rsid w:val="007A0BB0"/>
    <w:rsid w:val="007A78B7"/>
    <w:rsid w:val="007B512A"/>
    <w:rsid w:val="007C0A28"/>
    <w:rsid w:val="007C2097"/>
    <w:rsid w:val="007C4C70"/>
    <w:rsid w:val="007D0314"/>
    <w:rsid w:val="007D6A07"/>
    <w:rsid w:val="007E773F"/>
    <w:rsid w:val="007F671A"/>
    <w:rsid w:val="007F7259"/>
    <w:rsid w:val="008040A8"/>
    <w:rsid w:val="00805F26"/>
    <w:rsid w:val="00820143"/>
    <w:rsid w:val="008274AF"/>
    <w:rsid w:val="008279FA"/>
    <w:rsid w:val="008301D5"/>
    <w:rsid w:val="00842E88"/>
    <w:rsid w:val="00846A0F"/>
    <w:rsid w:val="008550B0"/>
    <w:rsid w:val="008626E7"/>
    <w:rsid w:val="00870EE7"/>
    <w:rsid w:val="00880A55"/>
    <w:rsid w:val="00882198"/>
    <w:rsid w:val="00884EBA"/>
    <w:rsid w:val="008863B9"/>
    <w:rsid w:val="00891FD8"/>
    <w:rsid w:val="008A45A6"/>
    <w:rsid w:val="008B22FC"/>
    <w:rsid w:val="008B7764"/>
    <w:rsid w:val="008D39FE"/>
    <w:rsid w:val="008F3789"/>
    <w:rsid w:val="008F468D"/>
    <w:rsid w:val="008F686C"/>
    <w:rsid w:val="00911EA3"/>
    <w:rsid w:val="009148DE"/>
    <w:rsid w:val="0091663A"/>
    <w:rsid w:val="009175A8"/>
    <w:rsid w:val="009265CF"/>
    <w:rsid w:val="009322DD"/>
    <w:rsid w:val="00941E30"/>
    <w:rsid w:val="009521A4"/>
    <w:rsid w:val="00952E64"/>
    <w:rsid w:val="00974A3B"/>
    <w:rsid w:val="009777D9"/>
    <w:rsid w:val="00991830"/>
    <w:rsid w:val="00991B88"/>
    <w:rsid w:val="0099387D"/>
    <w:rsid w:val="009A3C24"/>
    <w:rsid w:val="009A5753"/>
    <w:rsid w:val="009A579D"/>
    <w:rsid w:val="009A5AB6"/>
    <w:rsid w:val="009A5F9E"/>
    <w:rsid w:val="009A68B9"/>
    <w:rsid w:val="009B5809"/>
    <w:rsid w:val="009B6876"/>
    <w:rsid w:val="009C4531"/>
    <w:rsid w:val="009D24BE"/>
    <w:rsid w:val="009D6B9B"/>
    <w:rsid w:val="009E3297"/>
    <w:rsid w:val="009F734F"/>
    <w:rsid w:val="00A02D29"/>
    <w:rsid w:val="00A1069F"/>
    <w:rsid w:val="00A1782C"/>
    <w:rsid w:val="00A246B6"/>
    <w:rsid w:val="00A34E59"/>
    <w:rsid w:val="00A4055E"/>
    <w:rsid w:val="00A47E70"/>
    <w:rsid w:val="00A50CF0"/>
    <w:rsid w:val="00A53FCE"/>
    <w:rsid w:val="00A6791A"/>
    <w:rsid w:val="00A7142F"/>
    <w:rsid w:val="00A7671C"/>
    <w:rsid w:val="00AA2CBC"/>
    <w:rsid w:val="00AA3233"/>
    <w:rsid w:val="00AB1083"/>
    <w:rsid w:val="00AB29EA"/>
    <w:rsid w:val="00AC5820"/>
    <w:rsid w:val="00AD1CD8"/>
    <w:rsid w:val="00AD40D0"/>
    <w:rsid w:val="00AF0B11"/>
    <w:rsid w:val="00B13F88"/>
    <w:rsid w:val="00B258BB"/>
    <w:rsid w:val="00B25A36"/>
    <w:rsid w:val="00B67B97"/>
    <w:rsid w:val="00B968C8"/>
    <w:rsid w:val="00BA3EC5"/>
    <w:rsid w:val="00BA51D9"/>
    <w:rsid w:val="00BB5DFC"/>
    <w:rsid w:val="00BC2CFA"/>
    <w:rsid w:val="00BD279D"/>
    <w:rsid w:val="00BD6BB8"/>
    <w:rsid w:val="00BE06BD"/>
    <w:rsid w:val="00C079E4"/>
    <w:rsid w:val="00C10B1D"/>
    <w:rsid w:val="00C1183C"/>
    <w:rsid w:val="00C12D8A"/>
    <w:rsid w:val="00C15592"/>
    <w:rsid w:val="00C2340B"/>
    <w:rsid w:val="00C40694"/>
    <w:rsid w:val="00C454DB"/>
    <w:rsid w:val="00C6472B"/>
    <w:rsid w:val="00C66BA2"/>
    <w:rsid w:val="00C67BDB"/>
    <w:rsid w:val="00C7514E"/>
    <w:rsid w:val="00C7720D"/>
    <w:rsid w:val="00C7783F"/>
    <w:rsid w:val="00C77D11"/>
    <w:rsid w:val="00C8753F"/>
    <w:rsid w:val="00C95985"/>
    <w:rsid w:val="00CA4B7B"/>
    <w:rsid w:val="00CC3A94"/>
    <w:rsid w:val="00CC5026"/>
    <w:rsid w:val="00CC68D0"/>
    <w:rsid w:val="00CD34DE"/>
    <w:rsid w:val="00CF5C18"/>
    <w:rsid w:val="00D03554"/>
    <w:rsid w:val="00D03F9A"/>
    <w:rsid w:val="00D06D51"/>
    <w:rsid w:val="00D11F11"/>
    <w:rsid w:val="00D24991"/>
    <w:rsid w:val="00D331C1"/>
    <w:rsid w:val="00D40416"/>
    <w:rsid w:val="00D42754"/>
    <w:rsid w:val="00D50255"/>
    <w:rsid w:val="00D511FE"/>
    <w:rsid w:val="00D55BE4"/>
    <w:rsid w:val="00D66520"/>
    <w:rsid w:val="00D83A65"/>
    <w:rsid w:val="00D90827"/>
    <w:rsid w:val="00D9340F"/>
    <w:rsid w:val="00DB153E"/>
    <w:rsid w:val="00DB19BE"/>
    <w:rsid w:val="00DD6D01"/>
    <w:rsid w:val="00DE34CF"/>
    <w:rsid w:val="00DF6331"/>
    <w:rsid w:val="00E0037C"/>
    <w:rsid w:val="00E00E89"/>
    <w:rsid w:val="00E02483"/>
    <w:rsid w:val="00E13F3D"/>
    <w:rsid w:val="00E34898"/>
    <w:rsid w:val="00E46A54"/>
    <w:rsid w:val="00E519D2"/>
    <w:rsid w:val="00E54C4B"/>
    <w:rsid w:val="00E85AF3"/>
    <w:rsid w:val="00E8729F"/>
    <w:rsid w:val="00EB09B7"/>
    <w:rsid w:val="00EB12F9"/>
    <w:rsid w:val="00EB2C25"/>
    <w:rsid w:val="00EB64DE"/>
    <w:rsid w:val="00EC5FE8"/>
    <w:rsid w:val="00EE7D7C"/>
    <w:rsid w:val="00EF21F1"/>
    <w:rsid w:val="00F06849"/>
    <w:rsid w:val="00F076B9"/>
    <w:rsid w:val="00F25D98"/>
    <w:rsid w:val="00F300FB"/>
    <w:rsid w:val="00F37010"/>
    <w:rsid w:val="00F40CD4"/>
    <w:rsid w:val="00F41232"/>
    <w:rsid w:val="00F41667"/>
    <w:rsid w:val="00F51513"/>
    <w:rsid w:val="00F617E2"/>
    <w:rsid w:val="00F77C8A"/>
    <w:rsid w:val="00F83B97"/>
    <w:rsid w:val="00FB3BD3"/>
    <w:rsid w:val="00FB41D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C3A9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0">
    <w:name w:val="标题 3 字符"/>
    <w:basedOn w:val="a0"/>
    <w:link w:val="3"/>
    <w:rsid w:val="00197261"/>
    <w:rPr>
      <w:rFonts w:ascii="Arial" w:hAnsi="Arial"/>
      <w:sz w:val="28"/>
      <w:lang w:val="en-GB" w:eastAsia="en-US"/>
    </w:rPr>
  </w:style>
  <w:style w:type="character" w:customStyle="1" w:styleId="20">
    <w:name w:val="标题 2 字符"/>
    <w:basedOn w:val="a0"/>
    <w:link w:val="2"/>
    <w:rsid w:val="00197261"/>
    <w:rPr>
      <w:rFonts w:ascii="Arial" w:hAnsi="Arial"/>
      <w:sz w:val="32"/>
      <w:lang w:val="en-GB" w:eastAsia="en-US"/>
    </w:rPr>
  </w:style>
  <w:style w:type="character" w:customStyle="1" w:styleId="EditorsNoteCharChar">
    <w:name w:val="Editor's Note Char Char"/>
    <w:locked/>
    <w:rsid w:val="00EB2C25"/>
    <w:rPr>
      <w:rFonts w:ascii="Times New Roman" w:hAnsi="Times New Roman"/>
      <w:color w:val="FF0000"/>
      <w:lang w:val="en-GB" w:eastAsia="en-US"/>
    </w:rPr>
  </w:style>
  <w:style w:type="paragraph" w:styleId="af2">
    <w:name w:val="List Paragraph"/>
    <w:basedOn w:val="a"/>
    <w:uiPriority w:val="34"/>
    <w:qFormat/>
    <w:rsid w:val="00C7720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5602">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5646793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837690547">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368218217">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619140873">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2.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6.xml><?xml version="1.0" encoding="utf-8"?>
<ds:datastoreItem xmlns:ds="http://schemas.openxmlformats.org/officeDocument/2006/customXml" ds:itemID="{6B57D680-2304-4BAC-A31F-7A472A36B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1330</Words>
  <Characters>758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Huawei</cp:lastModifiedBy>
  <cp:revision>3</cp:revision>
  <dcterms:created xsi:type="dcterms:W3CDTF">2023-04-23T03:45:00Z</dcterms:created>
  <dcterms:modified xsi:type="dcterms:W3CDTF">2023-04-23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phqwJDB2wYuGBOIKWuUsSWVsg8d0bZrnHbEBgBVnNnAvIq7dB3GIx6ceIaTxfIpjSE3t3EOv
8AIudfRex2wOjBpGD83pkf6uy6Xjt6FQDj7ZaiPNke3yQSm+sh85f0b69An2ryPgLbxYiQRL
p1ZtcwIYxjxLYYS5CtCLZ8rERvxKjJhawqEbRWPytZeHcSda/j6ZsWu/re2nA4Yho/pv7r3h
GILUeSL0k88Cs6MsZp</vt:lpwstr>
  </property>
  <property fmtid="{D5CDD505-2E9C-101B-9397-08002B2CF9AE}" pid="33" name="_2015_ms_pID_7253431">
    <vt:lpwstr>voF/6wa03QOq7pgdZqoXcvOZ0qOnwWwkZTkD+Hb3PiirsxqGujD3+W
syNnYI6w0Ylks2PEWlPToJmxIHRGGIjbu8uinxwENmWP0eLb66k5Ss6wMvfnOneSxSv9eyAK
3QFxjsnIGm1NqWYh3I+iXHVEA9AEYqPxlZo7UyvLjS3jW+0FlnHBqzPYzbRppJvuj4DmXvGv
4IL+TLqn7V8e9pkskt2lVcLbIeSGdoHEW2NN</vt:lpwstr>
  </property>
  <property fmtid="{D5CDD505-2E9C-101B-9397-08002B2CF9AE}" pid="34" name="_2015_ms_pID_7253432">
    <vt:lpwstr>AkM9E5F7EiYgyTTevyYF6VE=</vt:lpwstr>
  </property>
</Properties>
</file>